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6="http://schemas.microsoft.com/office/drawing/2014/main" xmlns:pic="http://schemas.openxmlformats.org/drawingml/2006/picture" xmlns:a14="http://schemas.microsoft.com/office/drawing/2010/main" mc:Ignorable="w14 w15 w16se w16cid w16 w16cex w16sdtdh wp14">
  <w:body>
    <w:p w:rsidRPr="000F309B" w:rsidR="0098577C" w:rsidP="004B3BC0" w:rsidRDefault="0098577C" w14:paraId="45E7FA67" w14:textId="70E870C2">
      <w:pPr>
        <w:rPr>
          <w:rFonts w:ascii="Arial" w:hAnsi="Arial" w:eastAsia="Batang" w:cs="Arial"/>
          <w:b/>
          <w:lang w:val="en-GB"/>
        </w:rPr>
      </w:pPr>
      <w:bookmarkStart w:name="OLE_LINK1" w:id="2"/>
      <w:bookmarkStart w:name="OLE_LINK2" w:id="3"/>
      <w:r w:rsidRPr="000F309B">
        <w:rPr>
          <w:rFonts w:ascii="Arial" w:hAnsi="Arial" w:eastAsia="Batang" w:cs="Arial"/>
          <w:b/>
          <w:lang w:val="en-GB"/>
        </w:rPr>
        <w:t>Source:</w:t>
      </w:r>
      <w:r w:rsidRPr="000F309B">
        <w:rPr>
          <w:rFonts w:ascii="Arial" w:hAnsi="Arial" w:eastAsia="Batang" w:cs="Arial"/>
          <w:b/>
          <w:lang w:val="en-GB"/>
        </w:rPr>
        <w:tab/>
      </w:r>
      <w:r w:rsidRPr="000F309B" w:rsidR="00AC6806">
        <w:rPr>
          <w:rFonts w:ascii="Arial" w:hAnsi="Arial" w:eastAsia="Batang" w:cs="Arial"/>
          <w:b/>
          <w:lang w:val="en-GB"/>
        </w:rPr>
        <w:tab/>
      </w:r>
      <w:r w:rsidRPr="000F309B" w:rsidR="001F1234">
        <w:rPr>
          <w:rFonts w:ascii="Arial" w:hAnsi="Arial" w:eastAsia="Malgun Gothic" w:cs="Arial"/>
          <w:b/>
          <w:lang w:val="en-GB"/>
        </w:rPr>
        <w:t>Xiaomi</w:t>
      </w:r>
      <w:r w:rsidRPr="000F309B" w:rsidR="00FD3FAF">
        <w:rPr>
          <w:rFonts w:ascii="Arial" w:hAnsi="Arial" w:eastAsia="Malgun Gothic" w:cs="Arial"/>
          <w:b/>
          <w:lang w:val="en-GB"/>
        </w:rPr>
        <w:t xml:space="preserve"> (Rapporteur)</w:t>
      </w:r>
    </w:p>
    <w:p w:rsidRPr="000F309B" w:rsidR="0098577C" w:rsidP="004B3BC0" w:rsidRDefault="0098577C" w14:paraId="6F7E13B0" w14:textId="08058BB6">
      <w:pPr>
        <w:rPr>
          <w:rFonts w:ascii="Arial" w:hAnsi="Arial" w:eastAsia="Batang" w:cs="Arial"/>
          <w:b/>
          <w:bCs/>
          <w:lang w:val="en-GB"/>
        </w:rPr>
      </w:pPr>
      <w:r w:rsidRPr="000F309B">
        <w:rPr>
          <w:rFonts w:ascii="Arial" w:hAnsi="Arial" w:eastAsia="Batang" w:cs="Arial"/>
          <w:b/>
          <w:bCs/>
          <w:lang w:val="en-GB"/>
        </w:rPr>
        <w:t>Title:</w:t>
      </w:r>
      <w:r w:rsidRPr="000F309B" w:rsidR="00AC6806">
        <w:rPr>
          <w:rFonts w:ascii="Arial" w:hAnsi="Arial" w:eastAsia="Batang" w:cs="Arial"/>
          <w:b/>
          <w:bCs/>
          <w:lang w:val="en-GB"/>
        </w:rPr>
        <w:tab/>
      </w:r>
      <w:r w:rsidRPr="000F309B" w:rsidR="00AC6806">
        <w:rPr>
          <w:rFonts w:ascii="Arial" w:hAnsi="Arial" w:eastAsia="Batang" w:cs="Arial"/>
          <w:b/>
          <w:bCs/>
          <w:lang w:val="en-GB"/>
        </w:rPr>
        <w:tab/>
      </w:r>
      <w:r w:rsidRPr="000F309B" w:rsidR="00AC6806">
        <w:rPr>
          <w:rFonts w:ascii="Arial" w:hAnsi="Arial" w:eastAsia="Batang" w:cs="Arial"/>
          <w:b/>
          <w:bCs/>
          <w:lang w:val="en-GB"/>
        </w:rPr>
        <w:tab/>
      </w:r>
      <w:r w:rsidRPr="000F309B" w:rsidR="001F1234">
        <w:rPr>
          <w:rFonts w:ascii="Arial" w:hAnsi="Arial" w:eastAsia="Batang" w:cs="Arial"/>
          <w:b/>
          <w:bCs/>
          <w:lang w:val="en-GB"/>
        </w:rPr>
        <w:t xml:space="preserve">MeCAR </w:t>
      </w:r>
      <w:r w:rsidRPr="000F309B" w:rsidR="00B43266">
        <w:rPr>
          <w:rFonts w:ascii="Arial" w:hAnsi="Arial" w:eastAsia="Batang" w:cs="Arial"/>
          <w:b/>
          <w:bCs/>
          <w:lang w:val="en-GB"/>
        </w:rPr>
        <w:t>Permanent Document</w:t>
      </w:r>
      <w:r w:rsidR="0052521F">
        <w:rPr>
          <w:rFonts w:ascii="Arial" w:hAnsi="Arial" w:eastAsia="Batang" w:cs="Arial"/>
          <w:b/>
          <w:bCs/>
          <w:lang w:val="en-GB"/>
        </w:rPr>
        <w:t xml:space="preserve"> v2.0</w:t>
      </w:r>
    </w:p>
    <w:p w:rsidRPr="000F309B" w:rsidR="00B43266" w:rsidP="004B3BC0" w:rsidRDefault="00B43266" w14:paraId="60D5107F" w14:textId="1AD363EC">
      <w:pPr>
        <w:rPr>
          <w:rFonts w:ascii="Arial" w:hAnsi="Arial" w:eastAsia="Malgun Gothic" w:cs="Arial"/>
          <w:b/>
          <w:bCs/>
          <w:lang w:val="en-GB"/>
        </w:rPr>
      </w:pPr>
      <w:r w:rsidRPr="000F309B">
        <w:rPr>
          <w:rFonts w:ascii="Arial" w:hAnsi="Arial" w:eastAsia="Batang" w:cs="Arial"/>
          <w:b/>
          <w:bCs/>
          <w:lang w:val="en-GB"/>
        </w:rPr>
        <w:t>Version:</w:t>
      </w:r>
      <w:r w:rsidRPr="000F309B">
        <w:rPr>
          <w:rFonts w:ascii="Arial" w:hAnsi="Arial" w:eastAsia="Batang" w:cs="Arial"/>
          <w:b/>
          <w:bCs/>
          <w:lang w:val="en-GB"/>
        </w:rPr>
        <w:tab/>
      </w:r>
      <w:r w:rsidRPr="000F309B" w:rsidR="00AC6806">
        <w:rPr>
          <w:rFonts w:ascii="Arial" w:hAnsi="Arial" w:eastAsia="Batang" w:cs="Arial"/>
          <w:b/>
          <w:bCs/>
          <w:lang w:val="en-GB"/>
        </w:rPr>
        <w:tab/>
      </w:r>
      <w:r w:rsidRPr="000F309B" w:rsidR="00D420C5">
        <w:rPr>
          <w:rFonts w:ascii="Arial" w:hAnsi="Arial" w:eastAsia="Batang" w:cs="Arial"/>
          <w:b/>
          <w:bCs/>
          <w:lang w:val="en-GB"/>
        </w:rPr>
        <w:t>2</w:t>
      </w:r>
      <w:r w:rsidRPr="000F309B">
        <w:rPr>
          <w:rFonts w:ascii="Arial" w:hAnsi="Arial" w:eastAsia="Batang" w:cs="Arial"/>
          <w:b/>
          <w:bCs/>
          <w:lang w:val="en-GB"/>
        </w:rPr>
        <w:t>.</w:t>
      </w:r>
      <w:r w:rsidRPr="000F309B" w:rsidR="001F1234">
        <w:rPr>
          <w:rFonts w:ascii="Arial" w:hAnsi="Arial" w:eastAsia="Batang" w:cs="Arial"/>
          <w:b/>
          <w:bCs/>
          <w:lang w:val="en-GB"/>
        </w:rPr>
        <w:t>0</w:t>
      </w:r>
      <w:r w:rsidRPr="000F309B">
        <w:rPr>
          <w:rFonts w:ascii="Arial" w:hAnsi="Arial" w:eastAsia="Batang" w:cs="Arial"/>
          <w:b/>
          <w:bCs/>
          <w:lang w:val="en-GB"/>
        </w:rPr>
        <w:t>.</w:t>
      </w:r>
      <w:r w:rsidRPr="000F309B" w:rsidR="0008430F">
        <w:rPr>
          <w:rFonts w:ascii="Arial" w:hAnsi="Arial" w:eastAsia="Batang" w:cs="Arial"/>
          <w:b/>
          <w:bCs/>
          <w:lang w:val="en-GB"/>
        </w:rPr>
        <w:t>0</w:t>
      </w:r>
    </w:p>
    <w:p w:rsidRPr="000F309B" w:rsidR="0098577C" w:rsidP="004B3BC0" w:rsidRDefault="0098577C" w14:paraId="52C631B6" w14:textId="56774FAC">
      <w:pPr>
        <w:rPr>
          <w:rFonts w:ascii="Arial" w:hAnsi="Arial" w:eastAsia="Batang" w:cs="Arial"/>
          <w:b/>
          <w:bCs/>
          <w:lang w:val="en-GB"/>
        </w:rPr>
      </w:pPr>
      <w:r w:rsidRPr="000F309B">
        <w:rPr>
          <w:rFonts w:ascii="Arial" w:hAnsi="Arial" w:eastAsia="Batang" w:cs="Arial"/>
          <w:b/>
          <w:bCs/>
          <w:lang w:val="en-GB"/>
        </w:rPr>
        <w:t>Agenda Item:</w:t>
      </w:r>
      <w:r w:rsidRPr="000F309B">
        <w:rPr>
          <w:rFonts w:ascii="Arial" w:hAnsi="Arial" w:eastAsia="Batang" w:cs="Arial"/>
          <w:b/>
          <w:bCs/>
          <w:lang w:val="en-GB"/>
        </w:rPr>
        <w:tab/>
      </w:r>
      <w:r w:rsidRPr="000F309B" w:rsidR="00AC6806">
        <w:rPr>
          <w:rFonts w:ascii="Arial" w:hAnsi="Arial" w:eastAsia="Batang" w:cs="Arial"/>
          <w:b/>
          <w:bCs/>
          <w:lang w:val="en-GB"/>
        </w:rPr>
        <w:tab/>
      </w:r>
      <w:r w:rsidRPr="000F309B" w:rsidR="00D420C5">
        <w:rPr>
          <w:rFonts w:ascii="Arial" w:hAnsi="Arial" w:eastAsia="Batang" w:cs="Arial"/>
          <w:b/>
          <w:bCs/>
          <w:lang w:val="en-GB"/>
        </w:rPr>
        <w:t>15.4</w:t>
      </w:r>
    </w:p>
    <w:p w:rsidRPr="000F309B" w:rsidR="0098577C" w:rsidP="004B3BC0" w:rsidRDefault="00211EC8" w14:paraId="186DE6D1" w14:textId="606B8F6B">
      <w:pPr>
        <w:rPr>
          <w:rFonts w:ascii="Arial" w:hAnsi="Arial" w:eastAsia="Batang" w:cs="Arial"/>
          <w:b/>
          <w:bCs/>
          <w:lang w:val="en-GB"/>
        </w:rPr>
      </w:pPr>
      <w:r w:rsidRPr="000F309B">
        <w:rPr>
          <w:rFonts w:ascii="Arial" w:hAnsi="Arial" w:eastAsia="Batang" w:cs="Arial"/>
          <w:b/>
          <w:bCs/>
          <w:lang w:val="en-GB"/>
        </w:rPr>
        <w:t>Document for:</w:t>
      </w:r>
      <w:r w:rsidRPr="000F309B">
        <w:rPr>
          <w:rFonts w:ascii="Arial" w:hAnsi="Arial" w:eastAsia="Batang" w:cs="Arial"/>
          <w:b/>
          <w:bCs/>
          <w:lang w:val="en-GB"/>
        </w:rPr>
        <w:tab/>
      </w:r>
      <w:r w:rsidRPr="000F309B" w:rsidR="00AC6806">
        <w:rPr>
          <w:rFonts w:ascii="Arial" w:hAnsi="Arial" w:eastAsia="Batang" w:cs="Arial"/>
          <w:b/>
          <w:bCs/>
          <w:lang w:val="en-GB"/>
        </w:rPr>
        <w:tab/>
      </w:r>
      <w:r w:rsidRPr="000F309B" w:rsidR="00F7672B">
        <w:rPr>
          <w:rFonts w:ascii="Arial" w:hAnsi="Arial" w:eastAsia="Batang" w:cs="Arial"/>
          <w:b/>
          <w:bCs/>
          <w:lang w:val="en-GB"/>
        </w:rPr>
        <w:t>Agreement</w:t>
      </w:r>
    </w:p>
    <w:p w:rsidRPr="000F309B" w:rsidR="00BB7D4E" w:rsidP="00036294" w:rsidRDefault="00BB7D4E" w14:paraId="1BCA677D" w14:textId="3338C17B">
      <w:pPr>
        <w:rPr>
          <w:rFonts w:ascii="Arial" w:hAnsi="Arial" w:eastAsia="Batang" w:cs="Arial"/>
          <w:b/>
          <w:bCs/>
          <w:lang w:val="en-GB"/>
        </w:rPr>
      </w:pPr>
      <w:r w:rsidRPr="000F309B">
        <w:rPr>
          <w:rFonts w:ascii="Arial" w:hAnsi="Arial" w:eastAsia="Batang" w:cs="Arial"/>
          <w:b/>
          <w:bCs/>
          <w:lang w:val="en-GB"/>
        </w:rPr>
        <w:t xml:space="preserve">Work Item </w:t>
      </w:r>
      <w:r w:rsidRPr="000F309B" w:rsidR="00F53871">
        <w:rPr>
          <w:rFonts w:ascii="Arial" w:hAnsi="Arial" w:eastAsia="Batang" w:cs="Arial"/>
          <w:b/>
          <w:bCs/>
          <w:lang w:val="en-GB"/>
        </w:rPr>
        <w:t>information</w:t>
      </w:r>
      <w:r w:rsidRPr="000F309B">
        <w:rPr>
          <w:rFonts w:ascii="Arial" w:hAnsi="Arial" w:eastAsia="Batang"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Pr="000F309B" w:rsidR="009445F2" w:rsidTr="00BB7D4E" w14:paraId="725FAD39" w14:textId="77777777">
        <w:tc>
          <w:tcPr>
            <w:tcW w:w="2494" w:type="dxa"/>
          </w:tcPr>
          <w:p w:rsidRPr="000F309B" w:rsidR="009445F2" w:rsidP="00EC7A71" w:rsidRDefault="009445F2" w14:paraId="238E7EC8" w14:textId="77777777">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rsidRPr="000F309B" w:rsidR="009445F2" w:rsidP="00EC7A71" w:rsidRDefault="000C0F2F" w14:paraId="2CA2889D" w14:textId="36C36EA9">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Pr="000F309B" w:rsidR="009445F2" w:rsidTr="00BB7D4E" w14:paraId="247B84A6" w14:textId="77777777">
        <w:tc>
          <w:tcPr>
            <w:tcW w:w="2494" w:type="dxa"/>
          </w:tcPr>
          <w:p w:rsidRPr="000F309B" w:rsidR="009445F2" w:rsidP="00EC7A71" w:rsidRDefault="009445F2" w14:paraId="76C9684D" w14:textId="77777777">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rsidRPr="000F309B" w:rsidR="009445F2" w:rsidP="00EC7A71" w:rsidRDefault="000C0F2F" w14:paraId="27B34C1C" w14:textId="3DAD1778">
            <w:pPr>
              <w:tabs>
                <w:tab w:val="left" w:pos="567"/>
              </w:tabs>
              <w:spacing w:after="0"/>
              <w:rPr>
                <w:rFonts w:ascii="Arial" w:hAnsi="Arial" w:cs="Arial"/>
                <w:lang w:val="en-GB"/>
              </w:rPr>
            </w:pPr>
            <w:r w:rsidRPr="000F309B">
              <w:rPr>
                <w:rFonts w:ascii="Arial" w:hAnsi="Arial" w:cs="Arial"/>
                <w:lang w:val="en-GB"/>
              </w:rPr>
              <w:t>MeCAR</w:t>
            </w:r>
          </w:p>
        </w:tc>
      </w:tr>
      <w:tr w:rsidRPr="000F309B" w:rsidR="009445F2" w:rsidTr="00BB7D4E" w14:paraId="319EFBF4" w14:textId="77777777">
        <w:tc>
          <w:tcPr>
            <w:tcW w:w="2494" w:type="dxa"/>
          </w:tcPr>
          <w:p w:rsidRPr="000F309B" w:rsidR="009445F2" w:rsidP="00EC7A71" w:rsidRDefault="009445F2" w14:paraId="319C89CE" w14:textId="77777777">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rsidRPr="000F309B" w:rsidR="009445F2" w:rsidP="00EC7A71" w:rsidRDefault="00CD194C" w14:paraId="5D5F71D6" w14:textId="6DBB8A94">
            <w:pPr>
              <w:tabs>
                <w:tab w:val="left" w:pos="567"/>
              </w:tabs>
              <w:spacing w:after="0"/>
              <w:rPr>
                <w:rFonts w:ascii="Arial" w:hAnsi="Arial" w:cs="Arial"/>
                <w:lang w:val="en-GB"/>
              </w:rPr>
            </w:pPr>
            <w:r w:rsidRPr="000F309B">
              <w:rPr>
                <w:rFonts w:ascii="Arial" w:hAnsi="Arial" w:cs="Arial"/>
                <w:lang w:val="en-GB"/>
              </w:rPr>
              <w:t>950015</w:t>
            </w:r>
          </w:p>
        </w:tc>
      </w:tr>
      <w:tr w:rsidRPr="000F309B" w:rsidR="00CD194C" w:rsidTr="00BB7D4E" w14:paraId="352CE32B" w14:textId="77777777">
        <w:tc>
          <w:tcPr>
            <w:tcW w:w="2494" w:type="dxa"/>
          </w:tcPr>
          <w:p w:rsidRPr="000F309B" w:rsidR="00CD194C" w:rsidP="00EC7A71" w:rsidRDefault="00A62ED3" w14:paraId="1E87D720" w14:textId="74FD26A2">
            <w:pPr>
              <w:tabs>
                <w:tab w:val="left" w:pos="567"/>
              </w:tabs>
              <w:spacing w:after="0"/>
              <w:rPr>
                <w:rFonts w:ascii="Arial" w:hAnsi="Arial" w:cs="Arial"/>
                <w:b/>
                <w:lang w:val="en-GB"/>
              </w:rPr>
            </w:pPr>
            <w:r w:rsidRPr="000F309B">
              <w:rPr>
                <w:rFonts w:ascii="Arial" w:hAnsi="Arial" w:cs="Arial"/>
                <w:b/>
                <w:lang w:val="en-GB"/>
              </w:rPr>
              <w:t>Targe r</w:t>
            </w:r>
            <w:r w:rsidRPr="000F309B" w:rsidR="00CD194C">
              <w:rPr>
                <w:rFonts w:ascii="Arial" w:hAnsi="Arial" w:cs="Arial"/>
                <w:b/>
                <w:lang w:val="en-GB"/>
              </w:rPr>
              <w:t>elease</w:t>
            </w:r>
          </w:p>
        </w:tc>
        <w:tc>
          <w:tcPr>
            <w:tcW w:w="6748" w:type="dxa"/>
          </w:tcPr>
          <w:p w:rsidRPr="000F309B" w:rsidR="00CD194C" w:rsidP="00EC7A71" w:rsidRDefault="00CD194C" w14:paraId="5C549D8C" w14:textId="70471C8E">
            <w:pPr>
              <w:tabs>
                <w:tab w:val="left" w:pos="567"/>
              </w:tabs>
              <w:spacing w:after="0"/>
              <w:rPr>
                <w:rFonts w:ascii="Arial" w:hAnsi="Arial" w:cs="Arial"/>
                <w:lang w:val="en-GB"/>
              </w:rPr>
            </w:pPr>
            <w:r w:rsidRPr="000F309B">
              <w:rPr>
                <w:rFonts w:ascii="Arial" w:hAnsi="Arial" w:cs="Arial"/>
                <w:lang w:val="en-GB"/>
              </w:rPr>
              <w:t>18</w:t>
            </w:r>
          </w:p>
        </w:tc>
      </w:tr>
    </w:tbl>
    <w:p w:rsidRPr="000F309B" w:rsidR="009445F2" w:rsidP="009445F2" w:rsidRDefault="009445F2" w14:paraId="3B3497FB" w14:textId="77777777">
      <w:pPr>
        <w:tabs>
          <w:tab w:val="left" w:pos="567"/>
        </w:tabs>
        <w:spacing w:after="0"/>
        <w:rPr>
          <w:rFonts w:ascii="Arial" w:hAnsi="Arial" w:cs="Arial"/>
          <w:lang w:val="en-GB"/>
        </w:rPr>
      </w:pPr>
    </w:p>
    <w:p w:rsidRPr="000F309B" w:rsidR="009445F2" w:rsidP="009445F2" w:rsidRDefault="009445F2" w14:paraId="6BB757F1" w14:textId="08FED397">
      <w:pPr>
        <w:tabs>
          <w:tab w:val="left" w:pos="567"/>
        </w:tabs>
        <w:spacing w:after="60"/>
        <w:rPr>
          <w:rFonts w:ascii="Arial" w:hAnsi="Arial" w:cs="Arial"/>
          <w:b/>
          <w:lang w:val="en-GB"/>
        </w:rPr>
      </w:pPr>
      <w:r w:rsidRPr="000F309B">
        <w:rPr>
          <w:rFonts w:ascii="Arial" w:hAnsi="Arial" w:cs="Arial"/>
          <w:b/>
          <w:lang w:val="en-GB"/>
        </w:rPr>
        <w:t>Source</w:t>
      </w:r>
      <w:r w:rsidRPr="000F309B" w:rsidR="00610F54">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Pr="000F309B" w:rsidR="009445F2" w:rsidTr="002E4C36" w14:paraId="3427391A" w14:textId="77777777">
        <w:tc>
          <w:tcPr>
            <w:tcW w:w="1400" w:type="dxa"/>
            <w:vMerge w:val="restart"/>
            <w:vAlign w:val="center"/>
          </w:tcPr>
          <w:p w:rsidRPr="000F309B" w:rsidR="009445F2" w:rsidP="00EC7A71" w:rsidRDefault="009445F2" w14:paraId="20AA6F83" w14:textId="77777777">
            <w:pPr>
              <w:tabs>
                <w:tab w:val="left" w:pos="567"/>
              </w:tabs>
              <w:rPr>
                <w:rFonts w:ascii="Arial" w:hAnsi="Arial" w:cs="Arial"/>
                <w:b/>
                <w:lang w:val="en-GB"/>
              </w:rPr>
            </w:pPr>
            <w:r w:rsidRPr="000F309B">
              <w:rPr>
                <w:rFonts w:ascii="Arial" w:hAnsi="Arial" w:cs="Arial"/>
                <w:b/>
                <w:lang w:val="en-GB"/>
              </w:rPr>
              <w:t>Rapporteur</w:t>
            </w:r>
          </w:p>
        </w:tc>
        <w:tc>
          <w:tcPr>
            <w:tcW w:w="1255" w:type="dxa"/>
          </w:tcPr>
          <w:p w:rsidRPr="000F309B" w:rsidR="009445F2" w:rsidP="00EC7A71" w:rsidRDefault="009445F2" w14:paraId="4584AC43" w14:textId="77777777">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rsidRPr="000F309B" w:rsidR="009445F2" w:rsidP="00EC7A71" w:rsidRDefault="002E4C36" w14:paraId="0DD15E9C" w14:textId="2DE18C7A">
            <w:pPr>
              <w:tabs>
                <w:tab w:val="left" w:pos="567"/>
              </w:tabs>
              <w:spacing w:after="0"/>
              <w:rPr>
                <w:rFonts w:ascii="Arial" w:hAnsi="Arial" w:cs="Arial"/>
                <w:lang w:val="en-GB"/>
              </w:rPr>
            </w:pPr>
            <w:r w:rsidRPr="000F309B">
              <w:rPr>
                <w:rFonts w:ascii="Arial" w:hAnsi="Arial" w:cs="Arial"/>
                <w:lang w:val="en-GB"/>
              </w:rPr>
              <w:t>Emmanuel THOMAS</w:t>
            </w:r>
          </w:p>
        </w:tc>
      </w:tr>
      <w:tr w:rsidRPr="000F309B" w:rsidR="009445F2" w:rsidTr="002E4C36" w14:paraId="07B44A8F" w14:textId="77777777">
        <w:tc>
          <w:tcPr>
            <w:tcW w:w="1400" w:type="dxa"/>
            <w:vMerge/>
          </w:tcPr>
          <w:p w:rsidRPr="000F309B" w:rsidR="009445F2" w:rsidP="00EC7A71" w:rsidRDefault="009445F2" w14:paraId="5FC65749" w14:textId="77777777">
            <w:pPr>
              <w:tabs>
                <w:tab w:val="left" w:pos="567"/>
              </w:tabs>
              <w:rPr>
                <w:rFonts w:ascii="Arial" w:hAnsi="Arial" w:cs="Arial"/>
                <w:b/>
                <w:lang w:val="en-GB"/>
              </w:rPr>
            </w:pPr>
          </w:p>
        </w:tc>
        <w:tc>
          <w:tcPr>
            <w:tcW w:w="1255" w:type="dxa"/>
          </w:tcPr>
          <w:p w:rsidRPr="000F309B" w:rsidR="009445F2" w:rsidP="00EC7A71" w:rsidRDefault="009445F2" w14:paraId="570F783D" w14:textId="77777777">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rsidRPr="000F309B" w:rsidR="009445F2" w:rsidP="00EC7A71" w:rsidRDefault="002E4C36" w14:paraId="0784AB82" w14:textId="4BA487EF">
            <w:pPr>
              <w:tabs>
                <w:tab w:val="left" w:pos="567"/>
              </w:tabs>
              <w:spacing w:after="0"/>
              <w:rPr>
                <w:rFonts w:ascii="Arial" w:hAnsi="Arial" w:cs="Arial"/>
                <w:lang w:val="en-GB"/>
              </w:rPr>
            </w:pPr>
            <w:r w:rsidRPr="000F309B">
              <w:rPr>
                <w:rFonts w:ascii="Arial" w:hAnsi="Arial" w:cs="Arial"/>
                <w:lang w:val="en-GB"/>
              </w:rPr>
              <w:t>Xiaomi</w:t>
            </w:r>
          </w:p>
        </w:tc>
      </w:tr>
      <w:tr w:rsidRPr="000F309B" w:rsidR="009445F2" w:rsidTr="002E4C36" w14:paraId="4FE7D527" w14:textId="77777777">
        <w:tc>
          <w:tcPr>
            <w:tcW w:w="1400" w:type="dxa"/>
            <w:vMerge/>
          </w:tcPr>
          <w:p w:rsidRPr="000F309B" w:rsidR="009445F2" w:rsidP="00EC7A71" w:rsidRDefault="009445F2" w14:paraId="2A9D097F" w14:textId="77777777">
            <w:pPr>
              <w:tabs>
                <w:tab w:val="left" w:pos="567"/>
              </w:tabs>
              <w:rPr>
                <w:rFonts w:ascii="Arial" w:hAnsi="Arial" w:cs="Arial"/>
                <w:b/>
                <w:lang w:val="en-GB"/>
              </w:rPr>
            </w:pPr>
          </w:p>
        </w:tc>
        <w:tc>
          <w:tcPr>
            <w:tcW w:w="1255" w:type="dxa"/>
          </w:tcPr>
          <w:p w:rsidRPr="000F309B" w:rsidR="009445F2" w:rsidP="00EC7A71" w:rsidRDefault="009445F2" w14:paraId="658213CB" w14:textId="77777777">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rsidRPr="000F309B" w:rsidR="009445F2" w:rsidP="00EC7A71" w:rsidRDefault="002E4C36" w14:paraId="4A3E3799" w14:textId="3AF3C637">
            <w:pPr>
              <w:tabs>
                <w:tab w:val="left" w:pos="567"/>
              </w:tabs>
              <w:spacing w:after="0"/>
              <w:rPr>
                <w:rFonts w:ascii="Arial" w:hAnsi="Arial" w:cs="Arial"/>
                <w:lang w:val="en-GB"/>
              </w:rPr>
            </w:pPr>
            <w:r w:rsidRPr="000F309B">
              <w:rPr>
                <w:rFonts w:ascii="Arial" w:hAnsi="Arial" w:cs="Arial"/>
                <w:lang w:val="en-GB"/>
              </w:rPr>
              <w:t>thomase@xiaomi.com</w:t>
            </w:r>
          </w:p>
        </w:tc>
      </w:tr>
      <w:tr w:rsidRPr="000F309B" w:rsidR="002E4C36" w:rsidTr="002E4C36" w14:paraId="2D6B92D8" w14:textId="77777777">
        <w:tc>
          <w:tcPr>
            <w:tcW w:w="1400" w:type="dxa"/>
            <w:vMerge w:val="restart"/>
          </w:tcPr>
          <w:p w:rsidRPr="000F309B" w:rsidR="002E4C36" w:rsidP="002E4C36" w:rsidRDefault="002E4C36" w14:paraId="0024852E" w14:textId="7A601EEE">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rsidRPr="000F309B" w:rsidR="002E4C36" w:rsidP="002E4C36" w:rsidRDefault="002E4C36" w14:paraId="1415DC3A" w14:textId="41650498">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rsidRPr="000F309B" w:rsidR="002E4C36" w:rsidP="002E4C36" w:rsidRDefault="002E4C36" w14:paraId="25AE5E7C" w14:textId="213A93D5">
            <w:pPr>
              <w:tabs>
                <w:tab w:val="left" w:pos="567"/>
              </w:tabs>
              <w:spacing w:after="0"/>
              <w:rPr>
                <w:rFonts w:ascii="Arial" w:hAnsi="Arial" w:cs="Arial"/>
                <w:lang w:val="en-GB"/>
              </w:rPr>
            </w:pPr>
            <w:r w:rsidRPr="000F309B">
              <w:rPr>
                <w:rFonts w:ascii="Arial" w:hAnsi="Arial" w:cs="Arial"/>
                <w:lang w:val="en-GB"/>
              </w:rPr>
              <w:t>Gilles TENIOU</w:t>
            </w:r>
          </w:p>
        </w:tc>
      </w:tr>
      <w:tr w:rsidRPr="000F309B" w:rsidR="002E4C36" w:rsidTr="002E4C36" w14:paraId="22268F68" w14:textId="77777777">
        <w:tc>
          <w:tcPr>
            <w:tcW w:w="1400" w:type="dxa"/>
            <w:vMerge/>
          </w:tcPr>
          <w:p w:rsidRPr="000F309B" w:rsidR="002E4C36" w:rsidP="002E4C36" w:rsidRDefault="002E4C36" w14:paraId="34EF0F0D" w14:textId="77777777">
            <w:pPr>
              <w:tabs>
                <w:tab w:val="left" w:pos="567"/>
              </w:tabs>
              <w:rPr>
                <w:rFonts w:ascii="Arial" w:hAnsi="Arial" w:cs="Arial"/>
                <w:b/>
                <w:lang w:val="en-GB"/>
              </w:rPr>
            </w:pPr>
          </w:p>
        </w:tc>
        <w:tc>
          <w:tcPr>
            <w:tcW w:w="1255" w:type="dxa"/>
          </w:tcPr>
          <w:p w:rsidRPr="000F309B" w:rsidR="002E4C36" w:rsidP="002E4C36" w:rsidRDefault="002E4C36" w14:paraId="5221409C" w14:textId="3C585C40">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rsidRPr="000F309B" w:rsidR="002E4C36" w:rsidP="002E4C36" w:rsidRDefault="002E4C36" w14:paraId="60B8872C" w14:textId="41161504">
            <w:pPr>
              <w:tabs>
                <w:tab w:val="left" w:pos="567"/>
              </w:tabs>
              <w:spacing w:after="0"/>
              <w:rPr>
                <w:rFonts w:ascii="Arial" w:hAnsi="Arial" w:cs="Arial"/>
                <w:lang w:val="en-GB"/>
              </w:rPr>
            </w:pPr>
            <w:r w:rsidRPr="000F309B">
              <w:rPr>
                <w:rFonts w:ascii="Arial" w:hAnsi="Arial" w:cs="Arial"/>
                <w:lang w:val="en-GB"/>
              </w:rPr>
              <w:t>Tencent</w:t>
            </w:r>
          </w:p>
        </w:tc>
      </w:tr>
      <w:tr w:rsidRPr="000F309B" w:rsidR="002E4C36" w:rsidTr="002E4C36" w14:paraId="6845B137" w14:textId="77777777">
        <w:tc>
          <w:tcPr>
            <w:tcW w:w="1400" w:type="dxa"/>
            <w:vMerge/>
          </w:tcPr>
          <w:p w:rsidRPr="000F309B" w:rsidR="002E4C36" w:rsidP="002E4C36" w:rsidRDefault="002E4C36" w14:paraId="00B9CF29" w14:textId="77777777">
            <w:pPr>
              <w:tabs>
                <w:tab w:val="left" w:pos="567"/>
              </w:tabs>
              <w:rPr>
                <w:rFonts w:ascii="Arial" w:hAnsi="Arial" w:cs="Arial"/>
                <w:b/>
                <w:lang w:val="en-GB"/>
              </w:rPr>
            </w:pPr>
          </w:p>
        </w:tc>
        <w:tc>
          <w:tcPr>
            <w:tcW w:w="1255" w:type="dxa"/>
          </w:tcPr>
          <w:p w:rsidRPr="000F309B" w:rsidR="002E4C36" w:rsidP="002E4C36" w:rsidRDefault="002E4C36" w14:paraId="734D0CA4" w14:textId="54AC8BEE">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rsidRPr="000F309B" w:rsidR="002E4C36" w:rsidP="002E4C36" w:rsidRDefault="00491841" w14:paraId="6DEAEAFC" w14:textId="5A672D27">
            <w:pPr>
              <w:tabs>
                <w:tab w:val="left" w:pos="567"/>
              </w:tabs>
              <w:spacing w:after="0"/>
              <w:rPr>
                <w:rFonts w:ascii="Arial" w:hAnsi="Arial" w:cs="Arial"/>
                <w:lang w:val="en-GB"/>
              </w:rPr>
            </w:pPr>
            <w:r w:rsidRPr="000F309B">
              <w:rPr>
                <w:rFonts w:ascii="Arial" w:hAnsi="Arial" w:cs="Arial"/>
                <w:lang w:val="en-GB"/>
              </w:rPr>
              <w:t>teniou@tencent.com</w:t>
            </w:r>
          </w:p>
        </w:tc>
      </w:tr>
    </w:tbl>
    <w:p w:rsidRPr="000F309B" w:rsidR="004A3FF9" w:rsidP="004B3BC0" w:rsidRDefault="004A3FF9" w14:paraId="525211FE" w14:textId="77777777">
      <w:pPr>
        <w:rPr>
          <w:rFonts w:ascii="Arial" w:hAnsi="Arial" w:eastAsia="Batang" w:cs="Arial"/>
          <w:b/>
          <w:bCs/>
          <w:lang w:val="en-GB"/>
        </w:rPr>
      </w:pPr>
    </w:p>
    <w:p w:rsidRPr="000F309B" w:rsidR="002A08A4" w:rsidP="004B3BC0" w:rsidRDefault="002A08A4" w14:paraId="4ABF1DEE" w14:textId="7A6D6895">
      <w:pPr>
        <w:rPr>
          <w:rFonts w:ascii="Arial" w:hAnsi="Arial" w:eastAsia="Batang" w:cs="Arial"/>
          <w:b/>
          <w:bCs/>
          <w:lang w:val="en-GB"/>
        </w:rPr>
      </w:pPr>
      <w:r w:rsidRPr="000F309B">
        <w:rPr>
          <w:rFonts w:ascii="Arial" w:hAnsi="Arial" w:eastAsia="Batang" w:cs="Arial"/>
          <w:b/>
          <w:bCs/>
          <w:lang w:val="en-GB"/>
        </w:rPr>
        <w:t>Revision history:</w:t>
      </w:r>
    </w:p>
    <w:tbl>
      <w:tblPr>
        <w:tblW w:w="4794"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left w:w="40" w:type="dxa"/>
          <w:right w:w="40" w:type="dxa"/>
        </w:tblCellMar>
        <w:tblLook w:val="0000" w:firstRow="0" w:lastRow="0" w:firstColumn="0" w:lastColumn="0" w:noHBand="0" w:noVBand="0"/>
      </w:tblPr>
      <w:tblGrid>
        <w:gridCol w:w="1318"/>
        <w:gridCol w:w="1318"/>
        <w:gridCol w:w="1015"/>
        <w:gridCol w:w="5308"/>
      </w:tblGrid>
      <w:tr w:rsidRPr="000F309B" w:rsidR="00B53C20" w:rsidTr="00EC7A71" w14:paraId="2845D855" w14:textId="77777777">
        <w:trPr>
          <w:trHeight w:val="240"/>
        </w:trPr>
        <w:tc>
          <w:tcPr>
            <w:tcW w:w="747" w:type="pct"/>
          </w:tcPr>
          <w:p w:rsidRPr="000F309B" w:rsidR="00B53C20" w:rsidP="00EC7A71" w:rsidRDefault="00B53C20" w14:paraId="58C8CFF3" w14:textId="77777777">
            <w:pPr>
              <w:pStyle w:val="TAL"/>
              <w:spacing w:after="120"/>
              <w:rPr>
                <w:b/>
                <w:sz w:val="16"/>
              </w:rPr>
            </w:pPr>
            <w:r w:rsidRPr="000F309B">
              <w:rPr>
                <w:b/>
                <w:sz w:val="16"/>
              </w:rPr>
              <w:t>Version</w:t>
            </w:r>
          </w:p>
        </w:tc>
        <w:tc>
          <w:tcPr>
            <w:tcW w:w="747" w:type="pct"/>
            <w:shd w:val="clear" w:color="auto" w:fill="auto"/>
          </w:tcPr>
          <w:p w:rsidRPr="000F309B" w:rsidR="00B53C20" w:rsidP="00EC7A71" w:rsidRDefault="00B53C20" w14:paraId="2ADE8069" w14:textId="77777777">
            <w:pPr>
              <w:pStyle w:val="TAL"/>
              <w:spacing w:after="120"/>
              <w:rPr>
                <w:b/>
                <w:sz w:val="16"/>
              </w:rPr>
            </w:pPr>
            <w:r w:rsidRPr="000F309B">
              <w:rPr>
                <w:b/>
                <w:sz w:val="16"/>
              </w:rPr>
              <w:t>Date</w:t>
            </w:r>
          </w:p>
        </w:tc>
        <w:tc>
          <w:tcPr>
            <w:tcW w:w="533" w:type="pct"/>
            <w:shd w:val="clear" w:color="auto" w:fill="auto"/>
          </w:tcPr>
          <w:p w:rsidRPr="000F309B" w:rsidR="00B53C20" w:rsidP="00EC7A71" w:rsidRDefault="00B53C20" w14:paraId="34F0FB89" w14:textId="77777777">
            <w:pPr>
              <w:pStyle w:val="TAL"/>
              <w:spacing w:after="120"/>
              <w:rPr>
                <w:b/>
                <w:sz w:val="16"/>
              </w:rPr>
            </w:pPr>
            <w:r w:rsidRPr="000F309B">
              <w:rPr>
                <w:b/>
                <w:sz w:val="16"/>
              </w:rPr>
              <w:t>Meeting</w:t>
            </w:r>
          </w:p>
        </w:tc>
        <w:tc>
          <w:tcPr>
            <w:tcW w:w="2973" w:type="pct"/>
            <w:shd w:val="clear" w:color="auto" w:fill="auto"/>
          </w:tcPr>
          <w:p w:rsidRPr="000F309B" w:rsidR="00B53C20" w:rsidP="00EC7A71" w:rsidRDefault="00B53C20" w14:paraId="1BEE83E0" w14:textId="77777777">
            <w:pPr>
              <w:pStyle w:val="TAL"/>
              <w:spacing w:after="120"/>
              <w:rPr>
                <w:b/>
                <w:sz w:val="16"/>
              </w:rPr>
            </w:pPr>
            <w:r w:rsidRPr="000F309B">
              <w:rPr>
                <w:b/>
                <w:sz w:val="16"/>
              </w:rPr>
              <w:t>Subject/Comment</w:t>
            </w:r>
          </w:p>
        </w:tc>
      </w:tr>
      <w:tr w:rsidRPr="000F309B" w:rsidR="00B53C20" w:rsidTr="00EC7A71" w14:paraId="70E24D38" w14:textId="77777777">
        <w:trPr>
          <w:trHeight w:val="240"/>
        </w:trPr>
        <w:tc>
          <w:tcPr>
            <w:tcW w:w="747" w:type="pct"/>
            <w:tcBorders>
              <w:top w:val="single" w:color="auto" w:sz="6" w:space="0"/>
              <w:left w:val="single" w:color="auto" w:sz="6" w:space="0"/>
              <w:bottom w:val="single" w:color="auto" w:sz="6" w:space="0"/>
              <w:right w:val="single" w:color="auto" w:sz="6" w:space="0"/>
            </w:tcBorders>
          </w:tcPr>
          <w:p w:rsidRPr="000F309B" w:rsidR="00B53C20" w:rsidP="00EC7A71" w:rsidRDefault="00B53C20" w14:paraId="1A88F1F3" w14:textId="718FB56C">
            <w:pPr>
              <w:rPr>
                <w:rFonts w:ascii="Arial" w:hAnsi="Arial" w:cs="Arial"/>
                <w:lang w:val="en-GB" w:eastAsia="zh-CN"/>
              </w:rPr>
            </w:pPr>
            <w:r w:rsidRPr="000F309B">
              <w:rPr>
                <w:rFonts w:ascii="Arial" w:hAnsi="Arial" w:cs="Arial"/>
                <w:lang w:val="en-GB" w:eastAsia="zh-CN"/>
              </w:rPr>
              <w:t>1.0.</w:t>
            </w:r>
            <w:r w:rsidRPr="000F309B" w:rsidR="007677CB">
              <w:rPr>
                <w:rFonts w:ascii="Arial" w:hAnsi="Arial" w:cs="Arial"/>
                <w:lang w:val="en-GB" w:eastAsia="zh-CN"/>
              </w:rPr>
              <w:t>0</w:t>
            </w:r>
          </w:p>
        </w:tc>
        <w:tc>
          <w:tcPr>
            <w:tcW w:w="747" w:type="pct"/>
            <w:tcBorders>
              <w:top w:val="single" w:color="auto" w:sz="6" w:space="0"/>
              <w:left w:val="single" w:color="auto" w:sz="6" w:space="0"/>
              <w:bottom w:val="single" w:color="auto" w:sz="6" w:space="0"/>
              <w:right w:val="single" w:color="auto" w:sz="6" w:space="0"/>
            </w:tcBorders>
            <w:shd w:val="clear" w:color="auto" w:fill="auto"/>
          </w:tcPr>
          <w:p w:rsidRPr="000F309B" w:rsidR="00B53C20" w:rsidP="00EC7A71" w:rsidRDefault="00B53C20" w14:paraId="12B6AC2E" w14:textId="4C029E1C">
            <w:pPr>
              <w:rPr>
                <w:rFonts w:ascii="Arial" w:hAnsi="Arial" w:cs="Arial"/>
                <w:lang w:val="en-GB" w:eastAsia="zh-CN"/>
              </w:rPr>
            </w:pPr>
            <w:r w:rsidRPr="000F309B">
              <w:rPr>
                <w:rFonts w:ascii="Arial" w:hAnsi="Arial" w:cs="Arial"/>
                <w:lang w:val="en-GB" w:eastAsia="zh-CN"/>
              </w:rPr>
              <w:t>202</w:t>
            </w:r>
            <w:r w:rsidRPr="000F309B" w:rsidR="007677CB">
              <w:rPr>
                <w:rFonts w:ascii="Arial" w:hAnsi="Arial" w:cs="Arial"/>
                <w:lang w:val="en-GB" w:eastAsia="zh-CN"/>
              </w:rPr>
              <w:t>2</w:t>
            </w:r>
            <w:r w:rsidRPr="000F309B">
              <w:rPr>
                <w:rFonts w:ascii="Arial" w:hAnsi="Arial" w:cs="Arial"/>
                <w:lang w:val="en-GB" w:eastAsia="zh-CN"/>
              </w:rPr>
              <w:t>-04-</w:t>
            </w:r>
            <w:r w:rsidRPr="000F309B" w:rsidR="007677CB">
              <w:rPr>
                <w:rFonts w:ascii="Arial" w:hAnsi="Arial" w:cs="Arial"/>
                <w:lang w:val="en-GB" w:eastAsia="zh-CN"/>
              </w:rPr>
              <w:t>1</w:t>
            </w:r>
            <w:r w:rsidRPr="000F309B" w:rsidR="004A3FF9">
              <w:rPr>
                <w:rFonts w:ascii="Arial" w:hAnsi="Arial" w:cs="Arial"/>
                <w:lang w:val="en-GB" w:eastAsia="zh-CN"/>
              </w:rPr>
              <w:t>4</w:t>
            </w:r>
          </w:p>
        </w:tc>
        <w:tc>
          <w:tcPr>
            <w:tcW w:w="533" w:type="pct"/>
            <w:tcBorders>
              <w:top w:val="single" w:color="auto" w:sz="6" w:space="0"/>
              <w:left w:val="single" w:color="auto" w:sz="6" w:space="0"/>
              <w:bottom w:val="single" w:color="auto" w:sz="6" w:space="0"/>
              <w:right w:val="single" w:color="auto" w:sz="6" w:space="0"/>
            </w:tcBorders>
            <w:shd w:val="clear" w:color="auto" w:fill="auto"/>
          </w:tcPr>
          <w:p w:rsidRPr="000F309B" w:rsidR="00B53C20" w:rsidP="00EC7A71" w:rsidRDefault="00B53C20" w14:paraId="04F81D55" w14:textId="76085272">
            <w:pPr>
              <w:rPr>
                <w:rFonts w:ascii="Arial" w:hAnsi="Arial" w:cs="Arial"/>
                <w:lang w:val="en-GB" w:eastAsia="zh-CN"/>
              </w:rPr>
            </w:pPr>
            <w:r w:rsidRPr="000F309B">
              <w:rPr>
                <w:rFonts w:ascii="Arial" w:hAnsi="Arial" w:cs="Arial"/>
                <w:lang w:val="en-GB" w:eastAsia="zh-CN"/>
              </w:rPr>
              <w:t>SA4#11</w:t>
            </w:r>
            <w:r w:rsidRPr="000F309B" w:rsidR="007677CB">
              <w:rPr>
                <w:rFonts w:ascii="Arial" w:hAnsi="Arial" w:cs="Arial"/>
                <w:lang w:val="en-GB" w:eastAsia="zh-CN"/>
              </w:rPr>
              <w:t>8</w:t>
            </w:r>
            <w:r w:rsidRPr="000F309B">
              <w:rPr>
                <w:rFonts w:ascii="Arial" w:hAnsi="Arial" w:cs="Arial"/>
                <w:lang w:val="en-GB" w:eastAsia="zh-CN"/>
              </w:rPr>
              <w:t>e</w:t>
            </w:r>
          </w:p>
        </w:tc>
        <w:tc>
          <w:tcPr>
            <w:tcW w:w="2973" w:type="pct"/>
            <w:tcBorders>
              <w:top w:val="single" w:color="auto" w:sz="6" w:space="0"/>
              <w:left w:val="single" w:color="auto" w:sz="6" w:space="0"/>
              <w:bottom w:val="single" w:color="auto" w:sz="6" w:space="0"/>
              <w:right w:val="single" w:color="auto" w:sz="6" w:space="0"/>
            </w:tcBorders>
            <w:shd w:val="clear" w:color="auto" w:fill="auto"/>
          </w:tcPr>
          <w:p w:rsidRPr="000F309B" w:rsidR="0056109B" w:rsidP="0056109B" w:rsidRDefault="0056109B" w14:paraId="35A60478" w14:textId="21ACE319">
            <w:pPr>
              <w:pStyle w:val="ListParagraph"/>
              <w:numPr>
                <w:ilvl w:val="0"/>
                <w:numId w:val="45"/>
              </w:numPr>
              <w:rPr>
                <w:rFonts w:ascii="Arial" w:hAnsi="Arial" w:cs="Arial"/>
                <w:lang w:val="en-GB" w:eastAsia="zh-CN"/>
              </w:rPr>
            </w:pPr>
            <w:r w:rsidRPr="000F309B">
              <w:rPr>
                <w:rFonts w:ascii="Arial" w:hAnsi="Arial" w:cs="Arial"/>
                <w:lang w:val="en-GB" w:eastAsia="zh-CN"/>
              </w:rPr>
              <w:t>Added</w:t>
            </w:r>
          </w:p>
          <w:p w:rsidRPr="000F309B" w:rsidR="0056109B" w:rsidP="0056109B" w:rsidRDefault="0056109B" w14:paraId="00BFF139" w14:textId="5E95D8AB">
            <w:pPr>
              <w:pStyle w:val="ListParagraph"/>
              <w:numPr>
                <w:ilvl w:val="1"/>
                <w:numId w:val="45"/>
              </w:numPr>
              <w:rPr>
                <w:rFonts w:ascii="Arial" w:hAnsi="Arial" w:cs="Arial"/>
                <w:lang w:val="en-GB" w:eastAsia="zh-CN"/>
              </w:rPr>
            </w:pPr>
            <w:r w:rsidRPr="000F309B">
              <w:rPr>
                <w:rFonts w:ascii="Arial" w:hAnsi="Arial" w:cs="Arial"/>
                <w:lang w:val="en-GB" w:eastAsia="zh-CN"/>
              </w:rPr>
              <w:t>W</w:t>
            </w:r>
            <w:r w:rsidRPr="000F309B" w:rsidR="00C04294">
              <w:rPr>
                <w:rFonts w:ascii="Arial" w:hAnsi="Arial" w:cs="Arial"/>
                <w:lang w:val="en-GB" w:eastAsia="zh-CN"/>
              </w:rPr>
              <w:t>orking assumptions</w:t>
            </w:r>
          </w:p>
          <w:p w:rsidRPr="000F309B" w:rsidR="00B53C20" w:rsidP="0056109B" w:rsidRDefault="0056109B" w14:paraId="3D89F755" w14:textId="4C6FFBE9">
            <w:pPr>
              <w:pStyle w:val="ListParagraph"/>
              <w:numPr>
                <w:ilvl w:val="1"/>
                <w:numId w:val="45"/>
              </w:numPr>
              <w:rPr>
                <w:rFonts w:ascii="Arial" w:hAnsi="Arial" w:cs="Arial"/>
                <w:lang w:val="en-GB" w:eastAsia="zh-CN"/>
              </w:rPr>
            </w:pPr>
            <w:r w:rsidRPr="000F309B">
              <w:rPr>
                <w:rFonts w:ascii="Arial" w:hAnsi="Arial" w:cs="Arial"/>
                <w:lang w:val="en-GB" w:eastAsia="zh-CN"/>
              </w:rPr>
              <w:t>E</w:t>
            </w:r>
            <w:r w:rsidRPr="000F309B" w:rsidR="00C04294">
              <w:rPr>
                <w:rFonts w:ascii="Arial" w:hAnsi="Arial" w:cs="Arial"/>
                <w:lang w:val="en-GB" w:eastAsia="zh-CN"/>
              </w:rPr>
              <w:t>xample media capabilities</w:t>
            </w:r>
          </w:p>
        </w:tc>
      </w:tr>
      <w:tr w:rsidRPr="000F309B" w:rsidR="00134446" w:rsidTr="00EC7A71" w14:paraId="2B42E3D6" w14:textId="77777777">
        <w:trPr>
          <w:trHeight w:val="240"/>
          <w:ins w:author="Emmanuel Thomas" w:date="2022-05-19T16:57:00Z" w:id="4"/>
        </w:trPr>
        <w:tc>
          <w:tcPr>
            <w:tcW w:w="747" w:type="pct"/>
            <w:tcBorders>
              <w:top w:val="single" w:color="auto" w:sz="6" w:space="0"/>
              <w:left w:val="single" w:color="auto" w:sz="6" w:space="0"/>
              <w:bottom w:val="single" w:color="auto" w:sz="6" w:space="0"/>
              <w:right w:val="single" w:color="auto" w:sz="6" w:space="0"/>
            </w:tcBorders>
          </w:tcPr>
          <w:p w:rsidRPr="000F309B" w:rsidR="00134446" w:rsidP="00EC7A71" w:rsidRDefault="00134446" w14:paraId="227819EA" w14:textId="6EF13508">
            <w:pPr>
              <w:rPr>
                <w:ins w:author="Emmanuel Thomas" w:date="2022-05-19T16:57:00Z" w:id="5"/>
                <w:rFonts w:ascii="Arial" w:hAnsi="Arial" w:cs="Arial"/>
                <w:lang w:val="en-GB" w:eastAsia="zh-CN"/>
              </w:rPr>
            </w:pPr>
            <w:ins w:author="Emmanuel Thomas" w:date="2022-05-19T16:57:00Z" w:id="6">
              <w:r w:rsidRPr="000F309B">
                <w:rPr>
                  <w:rFonts w:ascii="Arial" w:hAnsi="Arial" w:cs="Arial"/>
                  <w:lang w:val="en-GB" w:eastAsia="zh-CN"/>
                </w:rPr>
                <w:t>2.0.0</w:t>
              </w:r>
            </w:ins>
          </w:p>
        </w:tc>
        <w:tc>
          <w:tcPr>
            <w:tcW w:w="747" w:type="pct"/>
            <w:tcBorders>
              <w:top w:val="single" w:color="auto" w:sz="6" w:space="0"/>
              <w:left w:val="single" w:color="auto" w:sz="6" w:space="0"/>
              <w:bottom w:val="single" w:color="auto" w:sz="6" w:space="0"/>
              <w:right w:val="single" w:color="auto" w:sz="6" w:space="0"/>
            </w:tcBorders>
            <w:shd w:val="clear" w:color="auto" w:fill="auto"/>
          </w:tcPr>
          <w:p w:rsidRPr="000F309B" w:rsidR="00134446" w:rsidP="00EC7A71" w:rsidRDefault="00134446" w14:paraId="7486F474" w14:textId="1A81EC78">
            <w:pPr>
              <w:rPr>
                <w:ins w:author="Emmanuel Thomas" w:date="2022-05-19T16:57:00Z" w:id="7"/>
                <w:rFonts w:ascii="Arial" w:hAnsi="Arial" w:cs="Arial"/>
                <w:lang w:val="en-GB" w:eastAsia="zh-CN"/>
              </w:rPr>
            </w:pPr>
            <w:ins w:author="Emmanuel Thomas" w:date="2022-05-19T16:57:00Z" w:id="8">
              <w:r w:rsidRPr="000F309B">
                <w:rPr>
                  <w:rFonts w:ascii="Arial" w:hAnsi="Arial" w:cs="Arial"/>
                  <w:lang w:val="en-GB" w:eastAsia="zh-CN"/>
                </w:rPr>
                <w:t>2022-05-20</w:t>
              </w:r>
            </w:ins>
          </w:p>
        </w:tc>
        <w:tc>
          <w:tcPr>
            <w:tcW w:w="533" w:type="pct"/>
            <w:tcBorders>
              <w:top w:val="single" w:color="auto" w:sz="6" w:space="0"/>
              <w:left w:val="single" w:color="auto" w:sz="6" w:space="0"/>
              <w:bottom w:val="single" w:color="auto" w:sz="6" w:space="0"/>
              <w:right w:val="single" w:color="auto" w:sz="6" w:space="0"/>
            </w:tcBorders>
            <w:shd w:val="clear" w:color="auto" w:fill="auto"/>
          </w:tcPr>
          <w:p w:rsidRPr="000F309B" w:rsidR="00134446" w:rsidP="00EC7A71" w:rsidRDefault="00134446" w14:paraId="785D0D29" w14:textId="46FC87B6">
            <w:pPr>
              <w:rPr>
                <w:ins w:author="Emmanuel Thomas" w:date="2022-05-19T16:57:00Z" w:id="9"/>
                <w:rFonts w:ascii="Arial" w:hAnsi="Arial" w:cs="Arial"/>
                <w:lang w:val="en-GB" w:eastAsia="zh-CN"/>
              </w:rPr>
            </w:pPr>
            <w:ins w:author="Emmanuel Thomas" w:date="2022-05-19T16:57:00Z" w:id="10">
              <w:r w:rsidRPr="000F309B">
                <w:rPr>
                  <w:rFonts w:ascii="Arial" w:hAnsi="Arial" w:cs="Arial"/>
                  <w:lang w:val="en-GB" w:eastAsia="zh-CN"/>
                </w:rPr>
                <w:t>SA4#</w:t>
              </w:r>
            </w:ins>
            <w:ins w:author="Emmanuel Thomas" w:date="2022-05-19T16:58:00Z" w:id="11">
              <w:r w:rsidRPr="000F309B" w:rsidR="00021B81">
                <w:rPr>
                  <w:rFonts w:ascii="Arial" w:hAnsi="Arial" w:cs="Arial"/>
                  <w:lang w:val="en-GB" w:eastAsia="zh-CN"/>
                </w:rPr>
                <w:t>119e</w:t>
              </w:r>
            </w:ins>
          </w:p>
        </w:tc>
        <w:tc>
          <w:tcPr>
            <w:tcW w:w="2973" w:type="pct"/>
            <w:tcBorders>
              <w:top w:val="single" w:color="auto" w:sz="6" w:space="0"/>
              <w:left w:val="single" w:color="auto" w:sz="6" w:space="0"/>
              <w:bottom w:val="single" w:color="auto" w:sz="6" w:space="0"/>
              <w:right w:val="single" w:color="auto" w:sz="6" w:space="0"/>
            </w:tcBorders>
            <w:shd w:val="clear" w:color="auto" w:fill="auto"/>
          </w:tcPr>
          <w:p w:rsidRPr="000F309B" w:rsidR="00134446" w:rsidP="0056109B" w:rsidRDefault="002D0A7F" w14:paraId="3B1D300C" w14:textId="77777777">
            <w:pPr>
              <w:pStyle w:val="ListParagraph"/>
              <w:numPr>
                <w:ilvl w:val="0"/>
                <w:numId w:val="45"/>
              </w:numPr>
              <w:rPr>
                <w:ins w:author="Emmanuel Thomas" w:date="2022-05-19T17:13:00Z" w:id="12"/>
                <w:rFonts w:ascii="Arial" w:hAnsi="Arial" w:cs="Arial"/>
                <w:lang w:val="en-GB" w:eastAsia="zh-CN"/>
              </w:rPr>
            </w:pPr>
            <w:ins w:author="Emmanuel Thomas" w:date="2022-05-19T17:13:00Z" w:id="13">
              <w:r w:rsidRPr="000F309B">
                <w:rPr>
                  <w:rFonts w:ascii="Arial" w:hAnsi="Arial" w:cs="Arial"/>
                  <w:lang w:val="en-GB" w:eastAsia="zh-CN"/>
                </w:rPr>
                <w:t>Added</w:t>
              </w:r>
            </w:ins>
          </w:p>
          <w:p w:rsidR="000F309B" w:rsidRDefault="000F309B" w14:paraId="58B66947" w14:textId="490F920A">
            <w:pPr>
              <w:pStyle w:val="ListParagraph"/>
              <w:numPr>
                <w:ilvl w:val="1"/>
                <w:numId w:val="45"/>
              </w:numPr>
              <w:rPr>
                <w:ins w:author="Emmanuel Thomas" w:date="2022-05-19T18:29:00Z" w:id="14"/>
                <w:rFonts w:ascii="Arial" w:hAnsi="Arial" w:cs="Arial"/>
                <w:lang w:val="en-GB" w:eastAsia="zh-CN"/>
              </w:rPr>
            </w:pPr>
            <w:ins w:author="Emmanuel Thomas" w:date="2022-05-19T18:29:00Z" w:id="15">
              <w:r>
                <w:rPr>
                  <w:rFonts w:ascii="Arial" w:hAnsi="Arial" w:cs="Arial"/>
                  <w:lang w:val="en-GB" w:eastAsia="zh-CN"/>
                </w:rPr>
                <w:t xml:space="preserve">Clause 2 on definitions, including </w:t>
              </w:r>
            </w:ins>
            <w:ins w:author="Emmanuel Thomas" w:date="2022-05-19T18:30:00Z" w:id="16">
              <w:r w:rsidRPr="000F309B">
                <w:rPr>
                  <w:rFonts w:ascii="Arial" w:hAnsi="Arial" w:cs="Arial"/>
                  <w:lang w:val="en-GB" w:eastAsia="zh-CN"/>
                </w:rPr>
                <w:t>Optical see-through device</w:t>
              </w:r>
              <w:r>
                <w:rPr>
                  <w:rFonts w:ascii="Arial" w:hAnsi="Arial" w:cs="Arial"/>
                  <w:lang w:val="en-GB" w:eastAsia="zh-CN"/>
                </w:rPr>
                <w:t xml:space="preserve"> and Video see-through device</w:t>
              </w:r>
            </w:ins>
          </w:p>
          <w:p w:rsidRPr="000F309B" w:rsidR="008A7819" w:rsidRDefault="008A7819" w14:paraId="3CC695EE" w14:textId="2B7D0D12">
            <w:pPr>
              <w:pStyle w:val="ListParagraph"/>
              <w:numPr>
                <w:ilvl w:val="1"/>
                <w:numId w:val="45"/>
              </w:numPr>
              <w:rPr>
                <w:ins w:author="Emmanuel Thomas" w:date="2022-05-19T18:17:00Z" w:id="17"/>
                <w:rFonts w:ascii="Arial" w:hAnsi="Arial" w:cs="Arial"/>
                <w:lang w:val="en-GB" w:eastAsia="zh-CN"/>
              </w:rPr>
            </w:pPr>
            <w:ins w:author="Emmanuel Thomas" w:date="2022-05-19T18:17:00Z" w:id="18">
              <w:r w:rsidRPr="000F309B">
                <w:rPr>
                  <w:rFonts w:ascii="Arial" w:hAnsi="Arial" w:cs="Arial"/>
                  <w:lang w:val="en-GB" w:eastAsia="zh-CN"/>
                </w:rPr>
                <w:t xml:space="preserve">Clause </w:t>
              </w:r>
            </w:ins>
            <w:ins w:author="Emmanuel Thomas" w:date="2022-05-19T18:32:00Z" w:id="19">
              <w:r w:rsidR="003D5536">
                <w:rPr>
                  <w:rFonts w:ascii="Arial" w:hAnsi="Arial" w:cs="Arial"/>
                  <w:lang w:val="en-GB" w:eastAsia="zh-CN"/>
                </w:rPr>
                <w:t>4</w:t>
              </w:r>
            </w:ins>
            <w:ins w:author="Emmanuel Thomas" w:date="2022-05-19T18:17:00Z" w:id="20">
              <w:r w:rsidRPr="000F309B">
                <w:rPr>
                  <w:rFonts w:ascii="Arial" w:hAnsi="Arial" w:cs="Arial"/>
                  <w:lang w:val="en-GB" w:eastAsia="zh-CN"/>
                </w:rPr>
                <w:t xml:space="preserve"> on device categories, including </w:t>
              </w:r>
            </w:ins>
            <w:ins w:author="Emmanuel Thomas" w:date="2022-05-19T18:18:00Z" w:id="21">
              <w:r w:rsidRPr="000F309B">
                <w:rPr>
                  <w:rFonts w:ascii="Arial" w:hAnsi="Arial" w:cs="Arial"/>
                  <w:lang w:val="en-GB" w:eastAsia="zh-CN"/>
                </w:rPr>
                <w:t xml:space="preserve">draft </w:t>
              </w:r>
            </w:ins>
            <w:ins w:author="Emmanuel Thomas" w:date="2022-05-19T18:17:00Z" w:id="22">
              <w:r w:rsidRPr="000F309B">
                <w:rPr>
                  <w:rFonts w:ascii="Arial" w:hAnsi="Arial" w:cs="Arial"/>
                  <w:lang w:val="en-GB" w:eastAsia="zh-CN"/>
                </w:rPr>
                <w:t>EDGAR-1</w:t>
              </w:r>
            </w:ins>
            <w:ins w:author="Emmanuel Thomas" w:date="2022-05-19T18:18:00Z" w:id="23">
              <w:r w:rsidRPr="000F309B">
                <w:rPr>
                  <w:rFonts w:ascii="Arial" w:hAnsi="Arial" w:cs="Arial"/>
                  <w:lang w:val="en-GB" w:eastAsia="zh-CN"/>
                </w:rPr>
                <w:t xml:space="preserve"> architecture (</w:t>
              </w:r>
            </w:ins>
            <w:ins w:author="Emmanuel Thomas" w:date="2022-05-19T18:32:00Z" w:id="24">
              <w:r w:rsidR="003D5536">
                <w:rPr>
                  <w:rFonts w:ascii="Arial" w:hAnsi="Arial" w:cs="Arial"/>
                  <w:lang w:val="en-GB" w:eastAsia="zh-CN"/>
                </w:rPr>
                <w:t>4</w:t>
              </w:r>
            </w:ins>
            <w:ins w:author="Emmanuel Thomas" w:date="2022-05-19T18:18:00Z" w:id="25">
              <w:r w:rsidRPr="000F309B">
                <w:rPr>
                  <w:rFonts w:ascii="Arial" w:hAnsi="Arial" w:cs="Arial"/>
                  <w:lang w:val="en-GB" w:eastAsia="zh-CN"/>
                </w:rPr>
                <w:t>.2)</w:t>
              </w:r>
            </w:ins>
          </w:p>
          <w:p w:rsidRPr="000F309B" w:rsidR="002D0A7F" w:rsidRDefault="00FD1031" w14:paraId="629E3F8D" w14:textId="3680C314">
            <w:pPr>
              <w:pStyle w:val="ListParagraph"/>
              <w:numPr>
                <w:ilvl w:val="1"/>
                <w:numId w:val="45"/>
              </w:numPr>
              <w:rPr>
                <w:ins w:author="Emmanuel Thomas" w:date="2022-05-19T17:30:00Z" w:id="26"/>
                <w:rFonts w:ascii="Arial" w:hAnsi="Arial" w:cs="Arial"/>
                <w:lang w:val="en-GB" w:eastAsia="zh-CN"/>
              </w:rPr>
            </w:pPr>
            <w:ins w:author="Emmanuel Thomas" w:date="2022-05-19T17:13:00Z" w:id="27">
              <w:r w:rsidRPr="000F309B">
                <w:rPr>
                  <w:rFonts w:ascii="Arial" w:hAnsi="Arial" w:cs="Arial"/>
                  <w:lang w:val="en-GB" w:eastAsia="zh-CN"/>
                </w:rPr>
                <w:t xml:space="preserve">Clause </w:t>
              </w:r>
            </w:ins>
            <w:ins w:author="Emmanuel Thomas" w:date="2022-05-19T18:32:00Z" w:id="28">
              <w:r w:rsidR="003D5536">
                <w:rPr>
                  <w:rFonts w:ascii="Arial" w:hAnsi="Arial" w:cs="Arial"/>
                  <w:lang w:val="en-GB" w:eastAsia="zh-CN"/>
                </w:rPr>
                <w:t>5</w:t>
              </w:r>
            </w:ins>
            <w:ins w:author="Emmanuel Thomas" w:date="2022-05-19T17:14:00Z" w:id="29">
              <w:r w:rsidRPr="000F309B">
                <w:rPr>
                  <w:rFonts w:ascii="Arial" w:hAnsi="Arial" w:cs="Arial"/>
                  <w:lang w:val="en-GB" w:eastAsia="zh-CN"/>
                </w:rPr>
                <w:t xml:space="preserve">.3 </w:t>
              </w:r>
            </w:ins>
            <w:ins w:author="Emmanuel Thomas" w:date="2022-05-19T18:04:00Z" w:id="30">
              <w:r w:rsidRPr="000F309B" w:rsidR="00CE628E">
                <w:rPr>
                  <w:rFonts w:ascii="Arial" w:hAnsi="Arial" w:cs="Arial"/>
                  <w:lang w:val="en-GB" w:eastAsia="zh-CN"/>
                </w:rPr>
                <w:t xml:space="preserve">on </w:t>
              </w:r>
            </w:ins>
            <w:ins w:author="Emmanuel Thomas" w:date="2022-05-19T17:14:00Z" w:id="31">
              <w:r w:rsidRPr="000F309B">
                <w:rPr>
                  <w:rFonts w:ascii="Arial" w:hAnsi="Arial" w:cs="Arial"/>
                  <w:lang w:val="en-GB" w:eastAsia="zh-CN"/>
                </w:rPr>
                <w:t xml:space="preserve">media capability validation framework, including </w:t>
              </w:r>
              <w:r w:rsidRPr="000F309B" w:rsidR="008D2407">
                <w:rPr>
                  <w:rFonts w:ascii="Arial" w:hAnsi="Arial" w:cs="Arial"/>
                  <w:lang w:val="en-GB" w:eastAsia="zh-CN"/>
                </w:rPr>
                <w:t xml:space="preserve">Khronos 3D Commerce </w:t>
              </w:r>
            </w:ins>
            <w:ins w:author="Emmanuel Thomas" w:date="2022-05-19T17:15:00Z" w:id="32">
              <w:r w:rsidRPr="000F309B" w:rsidR="008D2407">
                <w:rPr>
                  <w:rFonts w:ascii="Arial" w:hAnsi="Arial" w:cs="Arial"/>
                  <w:lang w:val="en-GB" w:eastAsia="zh-CN"/>
                </w:rPr>
                <w:t>conformance</w:t>
              </w:r>
            </w:ins>
            <w:ins w:author="Emmanuel Thomas" w:date="2022-05-19T17:14:00Z" w:id="33">
              <w:r w:rsidRPr="000F309B" w:rsidR="008D2407">
                <w:rPr>
                  <w:rFonts w:ascii="Arial" w:hAnsi="Arial" w:cs="Arial"/>
                  <w:lang w:val="en-GB" w:eastAsia="zh-CN"/>
                </w:rPr>
                <w:t xml:space="preserve"> </w:t>
              </w:r>
            </w:ins>
            <w:ins w:author="Emmanuel Thomas" w:date="2022-05-19T17:15:00Z" w:id="34">
              <w:r w:rsidRPr="000F309B" w:rsidR="008D2407">
                <w:rPr>
                  <w:rFonts w:ascii="Arial" w:hAnsi="Arial" w:cs="Arial"/>
                  <w:lang w:val="en-GB" w:eastAsia="zh-CN"/>
                </w:rPr>
                <w:t>example</w:t>
              </w:r>
            </w:ins>
            <w:ins w:author="Emmanuel Thomas" w:date="2022-05-19T17:14:00Z" w:id="35">
              <w:r w:rsidRPr="000F309B" w:rsidR="008D2407">
                <w:rPr>
                  <w:rFonts w:ascii="Arial" w:hAnsi="Arial" w:cs="Arial"/>
                  <w:lang w:val="en-GB" w:eastAsia="zh-CN"/>
                </w:rPr>
                <w:t xml:space="preserve"> (</w:t>
              </w:r>
            </w:ins>
            <w:ins w:author="Emmanuel Thomas" w:date="2022-05-19T18:32:00Z" w:id="36">
              <w:r w:rsidR="003D5536">
                <w:rPr>
                  <w:rFonts w:ascii="Arial" w:hAnsi="Arial" w:cs="Arial"/>
                  <w:lang w:val="en-GB" w:eastAsia="zh-CN"/>
                </w:rPr>
                <w:t>5</w:t>
              </w:r>
            </w:ins>
            <w:ins w:author="Emmanuel Thomas" w:date="2022-05-19T17:14:00Z" w:id="37">
              <w:r w:rsidRPr="000F309B" w:rsidR="008D2407">
                <w:rPr>
                  <w:rFonts w:ascii="Arial" w:hAnsi="Arial" w:cs="Arial"/>
                  <w:lang w:val="en-GB" w:eastAsia="zh-CN"/>
                </w:rPr>
                <w:t>.3</w:t>
              </w:r>
            </w:ins>
            <w:ins w:author="Emmanuel Thomas" w:date="2022-05-19T17:15:00Z" w:id="38">
              <w:r w:rsidRPr="000F309B" w:rsidR="00CB0E2C">
                <w:rPr>
                  <w:rFonts w:ascii="Arial" w:hAnsi="Arial" w:cs="Arial"/>
                  <w:lang w:val="en-GB" w:eastAsia="zh-CN"/>
                </w:rPr>
                <w:t>.1</w:t>
              </w:r>
            </w:ins>
            <w:ins w:author="Emmanuel Thomas" w:date="2022-05-19T17:14:00Z" w:id="39">
              <w:r w:rsidRPr="000F309B" w:rsidR="008D2407">
                <w:rPr>
                  <w:rFonts w:ascii="Arial" w:hAnsi="Arial" w:cs="Arial"/>
                  <w:lang w:val="en-GB" w:eastAsia="zh-CN"/>
                </w:rPr>
                <w:t>), a possible</w:t>
              </w:r>
            </w:ins>
            <w:ins w:author="Emmanuel Thomas" w:date="2022-05-19T17:15:00Z" w:id="40">
              <w:r w:rsidRPr="000F309B" w:rsidR="008D2407">
                <w:rPr>
                  <w:rFonts w:ascii="Arial" w:hAnsi="Arial" w:cs="Arial"/>
                  <w:lang w:val="en-GB" w:eastAsia="zh-CN"/>
                </w:rPr>
                <w:t xml:space="preserve"> </w:t>
              </w:r>
              <w:r w:rsidRPr="000F309B" w:rsidR="00CB0E2C">
                <w:rPr>
                  <w:rFonts w:ascii="Arial" w:hAnsi="Arial" w:cs="Arial"/>
                  <w:lang w:val="en-GB" w:eastAsia="zh-CN"/>
                </w:rPr>
                <w:t>media</w:t>
              </w:r>
            </w:ins>
            <w:ins w:author="Emmanuel Thomas" w:date="2022-05-19T17:14:00Z" w:id="41">
              <w:r w:rsidRPr="000F309B" w:rsidR="008D2407">
                <w:rPr>
                  <w:rFonts w:ascii="Arial" w:hAnsi="Arial" w:cs="Arial"/>
                  <w:lang w:val="en-GB" w:eastAsia="zh-CN"/>
                </w:rPr>
                <w:t xml:space="preserve"> </w:t>
              </w:r>
            </w:ins>
            <w:ins w:author="Emmanuel Thomas" w:date="2022-05-19T17:15:00Z" w:id="42">
              <w:r w:rsidRPr="000F309B" w:rsidR="008D2407">
                <w:rPr>
                  <w:rFonts w:ascii="Arial" w:hAnsi="Arial" w:cs="Arial"/>
                  <w:lang w:val="en-GB" w:eastAsia="zh-CN"/>
                </w:rPr>
                <w:t>capability evaluation framework (</w:t>
              </w:r>
            </w:ins>
            <w:ins w:author="Emmanuel Thomas" w:date="2022-05-19T18:32:00Z" w:id="43">
              <w:r w:rsidR="003D5536">
                <w:rPr>
                  <w:rFonts w:ascii="Arial" w:hAnsi="Arial" w:cs="Arial"/>
                  <w:lang w:val="en-GB" w:eastAsia="zh-CN"/>
                </w:rPr>
                <w:t>5</w:t>
              </w:r>
            </w:ins>
            <w:ins w:author="Emmanuel Thomas" w:date="2022-05-19T17:15:00Z" w:id="44">
              <w:r w:rsidRPr="000F309B" w:rsidR="008D2407">
                <w:rPr>
                  <w:rFonts w:ascii="Arial" w:hAnsi="Arial" w:cs="Arial"/>
                  <w:lang w:val="en-GB" w:eastAsia="zh-CN"/>
                </w:rPr>
                <w:t>.3</w:t>
              </w:r>
              <w:r w:rsidRPr="000F309B" w:rsidR="00CB0E2C">
                <w:rPr>
                  <w:rFonts w:ascii="Arial" w:hAnsi="Arial" w:cs="Arial"/>
                  <w:lang w:val="en-GB" w:eastAsia="zh-CN"/>
                </w:rPr>
                <w:t>.2</w:t>
              </w:r>
              <w:r w:rsidRPr="000F309B" w:rsidR="008D2407">
                <w:rPr>
                  <w:rFonts w:ascii="Arial" w:hAnsi="Arial" w:cs="Arial"/>
                  <w:lang w:val="en-GB" w:eastAsia="zh-CN"/>
                </w:rPr>
                <w:t>) and its MeCAR scope (</w:t>
              </w:r>
            </w:ins>
            <w:ins w:author="Emmanuel Thomas" w:date="2022-05-19T18:32:00Z" w:id="45">
              <w:r w:rsidR="003D5536">
                <w:rPr>
                  <w:rFonts w:ascii="Arial" w:hAnsi="Arial" w:cs="Arial"/>
                  <w:lang w:val="en-GB" w:eastAsia="zh-CN"/>
                </w:rPr>
                <w:t>5</w:t>
              </w:r>
            </w:ins>
            <w:ins w:author="Emmanuel Thomas" w:date="2022-05-19T17:15:00Z" w:id="46">
              <w:r w:rsidRPr="000F309B" w:rsidR="008D2407">
                <w:rPr>
                  <w:rFonts w:ascii="Arial" w:hAnsi="Arial" w:cs="Arial"/>
                  <w:lang w:val="en-GB" w:eastAsia="zh-CN"/>
                </w:rPr>
                <w:t>.3.3)</w:t>
              </w:r>
            </w:ins>
          </w:p>
          <w:p w:rsidRPr="000F309B" w:rsidR="00A23C5D" w:rsidP="00A23C5D" w:rsidRDefault="006E23C0" w14:paraId="0251887D" w14:textId="663E2AEF">
            <w:pPr>
              <w:pStyle w:val="ListParagraph"/>
              <w:numPr>
                <w:ilvl w:val="1"/>
                <w:numId w:val="45"/>
              </w:numPr>
              <w:rPr>
                <w:ins w:author="Emmanuel Thomas" w:date="2022-05-19T18:13:00Z" w:id="47"/>
                <w:rFonts w:ascii="Arial" w:hAnsi="Arial" w:cs="Arial"/>
                <w:lang w:val="en-GB" w:eastAsia="zh-CN"/>
              </w:rPr>
            </w:pPr>
            <w:ins w:author="Emmanuel Thomas" w:date="2022-05-19T18:03:00Z" w:id="48">
              <w:r w:rsidRPr="000F309B">
                <w:rPr>
                  <w:rFonts w:ascii="Arial" w:hAnsi="Arial" w:cs="Arial"/>
                  <w:lang w:val="en-GB" w:eastAsia="zh-CN"/>
                </w:rPr>
                <w:t xml:space="preserve">Clause </w:t>
              </w:r>
            </w:ins>
            <w:ins w:author="Emmanuel Thomas" w:date="2022-05-19T18:32:00Z" w:id="49">
              <w:r w:rsidR="003D5536">
                <w:rPr>
                  <w:rFonts w:ascii="Arial" w:hAnsi="Arial" w:cs="Arial"/>
                  <w:lang w:val="en-GB" w:eastAsia="zh-CN"/>
                </w:rPr>
                <w:t>6</w:t>
              </w:r>
            </w:ins>
            <w:ins w:author="Emmanuel Thomas" w:date="2022-05-19T18:03:00Z" w:id="50">
              <w:r w:rsidRPr="000F309B">
                <w:rPr>
                  <w:rFonts w:ascii="Arial" w:hAnsi="Arial" w:cs="Arial"/>
                  <w:lang w:val="en-GB" w:eastAsia="zh-CN"/>
                </w:rPr>
                <w:t xml:space="preserve"> </w:t>
              </w:r>
            </w:ins>
            <w:ins w:author="Emmanuel Thomas" w:date="2022-05-19T18:04:00Z" w:id="51">
              <w:r w:rsidRPr="000F309B" w:rsidR="00CE628E">
                <w:rPr>
                  <w:rFonts w:ascii="Arial" w:hAnsi="Arial" w:cs="Arial"/>
                  <w:lang w:val="en-GB" w:eastAsia="zh-CN"/>
                </w:rPr>
                <w:t xml:space="preserve">on </w:t>
              </w:r>
            </w:ins>
            <w:ins w:author="Emmanuel Thomas" w:date="2022-05-19T18:03:00Z" w:id="52">
              <w:r w:rsidRPr="000F309B">
                <w:rPr>
                  <w:rFonts w:ascii="Arial" w:hAnsi="Arial" w:cs="Arial"/>
                  <w:lang w:val="en-GB" w:eastAsia="zh-CN"/>
                </w:rPr>
                <w:t>sensor and user environment data type</w:t>
              </w:r>
            </w:ins>
            <w:ins w:author="Emmanuel Thomas" w:date="2022-05-19T18:04:00Z" w:id="53">
              <w:r w:rsidRPr="000F309B" w:rsidR="00CE628E">
                <w:rPr>
                  <w:rFonts w:ascii="Arial" w:hAnsi="Arial" w:cs="Arial"/>
                  <w:lang w:val="en-GB" w:eastAsia="zh-CN"/>
                </w:rPr>
                <w:t>s</w:t>
              </w:r>
            </w:ins>
            <w:ins w:author="Emmanuel Thomas" w:date="2022-05-19T18:03:00Z" w:id="54">
              <w:r w:rsidRPr="000F309B">
                <w:rPr>
                  <w:rFonts w:ascii="Arial" w:hAnsi="Arial" w:cs="Arial"/>
                  <w:lang w:val="en-GB" w:eastAsia="zh-CN"/>
                </w:rPr>
                <w:t xml:space="preserve"> including</w:t>
              </w:r>
            </w:ins>
            <w:ins w:author="Emmanuel Thomas" w:date="2022-05-19T18:04:00Z" w:id="55">
              <w:r w:rsidRPr="000F309B">
                <w:rPr>
                  <w:rFonts w:ascii="Arial" w:hAnsi="Arial" w:cs="Arial"/>
                  <w:lang w:val="en-GB" w:eastAsia="zh-CN"/>
                </w:rPr>
                <w:t xml:space="preserve"> the view-related information (</w:t>
              </w:r>
            </w:ins>
            <w:ins w:author="Emmanuel Thomas" w:date="2022-05-19T18:32:00Z" w:id="56">
              <w:r w:rsidR="003D5536">
                <w:rPr>
                  <w:rFonts w:ascii="Arial" w:hAnsi="Arial" w:cs="Arial"/>
                  <w:lang w:val="en-GB" w:eastAsia="zh-CN"/>
                </w:rPr>
                <w:t>6</w:t>
              </w:r>
            </w:ins>
            <w:ins w:author="Emmanuel Thomas" w:date="2022-05-19T18:04:00Z" w:id="57">
              <w:r w:rsidRPr="000F309B">
                <w:rPr>
                  <w:rFonts w:ascii="Arial" w:hAnsi="Arial" w:cs="Arial"/>
                  <w:lang w:val="en-GB" w:eastAsia="zh-CN"/>
                </w:rPr>
                <w:t>.2)</w:t>
              </w:r>
            </w:ins>
          </w:p>
          <w:p w:rsidRPr="000F309B" w:rsidR="006E23C0" w:rsidRDefault="00A23C5D" w14:paraId="24CEC406" w14:textId="63F4D77B">
            <w:pPr>
              <w:pStyle w:val="ListParagraph"/>
              <w:numPr>
                <w:ilvl w:val="1"/>
                <w:numId w:val="45"/>
              </w:numPr>
              <w:rPr>
                <w:ins w:author="Emmanuel Thomas" w:date="2022-05-19T16:57:00Z" w:id="58"/>
                <w:rFonts w:ascii="Arial" w:hAnsi="Arial" w:cs="Arial"/>
                <w:lang w:val="en-GB" w:eastAsia="zh-CN"/>
                <w:rPrChange w:author="Emmanuel Thomas" w:date="2022-05-19T18:13:00Z" w:id="59">
                  <w:rPr>
                    <w:ins w:author="Emmanuel Thomas" w:date="2022-05-19T16:57:00Z" w:id="60"/>
                    <w:lang w:eastAsia="zh-CN"/>
                  </w:rPr>
                </w:rPrChange>
              </w:rPr>
              <w:pPrChange w:author="Emmanuel Thomas" w:date="2022-05-19T18:13:00Z" w:id="61">
                <w:pPr>
                  <w:pStyle w:val="ListParagraph"/>
                  <w:numPr>
                    <w:numId w:val="45"/>
                  </w:numPr>
                  <w:ind w:hanging="360"/>
                </w:pPr>
              </w:pPrChange>
            </w:pPr>
            <w:ins w:author="Emmanuel Thomas" w:date="2022-05-19T18:13:00Z" w:id="62">
              <w:r w:rsidRPr="000F309B">
                <w:rPr>
                  <w:rFonts w:ascii="Arial" w:hAnsi="Arial" w:cs="Arial"/>
                  <w:lang w:val="en-GB" w:eastAsia="zh-CN"/>
                </w:rPr>
                <w:t xml:space="preserve">Clause </w:t>
              </w:r>
            </w:ins>
            <w:ins w:author="Emmanuel Thomas" w:date="2022-05-19T18:32:00Z" w:id="63">
              <w:r w:rsidR="003D5536">
                <w:rPr>
                  <w:rFonts w:ascii="Arial" w:hAnsi="Arial" w:cs="Arial"/>
                  <w:lang w:val="en-GB" w:eastAsia="zh-CN"/>
                </w:rPr>
                <w:t>7</w:t>
              </w:r>
            </w:ins>
            <w:ins w:author="Emmanuel Thomas" w:date="2022-05-19T18:13:00Z" w:id="64">
              <w:r w:rsidRPr="000F309B">
                <w:rPr>
                  <w:rFonts w:ascii="Arial" w:hAnsi="Arial" w:cs="Arial"/>
                  <w:lang w:val="en-GB" w:eastAsia="zh-CN"/>
                </w:rPr>
                <w:t xml:space="preserve"> on activities in external organizations, including the AVTCORE WG in IETF (</w:t>
              </w:r>
            </w:ins>
            <w:ins w:author="Emmanuel Thomas" w:date="2022-05-19T18:32:00Z" w:id="65">
              <w:r w:rsidR="003D5536">
                <w:rPr>
                  <w:rFonts w:ascii="Arial" w:hAnsi="Arial" w:cs="Arial"/>
                  <w:lang w:val="en-GB" w:eastAsia="zh-CN"/>
                </w:rPr>
                <w:t>7</w:t>
              </w:r>
            </w:ins>
            <w:ins w:author="Emmanuel Thomas" w:date="2022-05-19T18:13:00Z" w:id="66">
              <w:r w:rsidRPr="000F309B">
                <w:rPr>
                  <w:rFonts w:ascii="Arial" w:hAnsi="Arial" w:cs="Arial"/>
                  <w:lang w:val="en-GB" w:eastAsia="zh-CN"/>
                </w:rPr>
                <w:t>.1)</w:t>
              </w:r>
            </w:ins>
          </w:p>
        </w:tc>
      </w:tr>
    </w:tbl>
    <w:p w:rsidRPr="000F309B" w:rsidR="002A08A4" w:rsidP="004B3BC0" w:rsidRDefault="002A08A4" w14:paraId="796CF9BC" w14:textId="77777777">
      <w:pPr>
        <w:rPr>
          <w:rFonts w:ascii="Arial" w:hAnsi="Arial" w:eastAsia="Batang" w:cs="Arial"/>
          <w:b/>
          <w:bCs/>
          <w:lang w:val="en-GB"/>
        </w:rPr>
      </w:pPr>
    </w:p>
    <w:p w:rsidRPr="000F309B" w:rsidR="002E4C36" w:rsidRDefault="002E4C36" w14:paraId="78245747" w14:textId="2F61E234">
      <w:pPr>
        <w:spacing w:after="0"/>
        <w:rPr>
          <w:rFonts w:ascii="Arial" w:hAnsi="Arial" w:eastAsia="Batang" w:cs="Arial"/>
          <w:b/>
          <w:bCs/>
          <w:lang w:val="en-GB"/>
        </w:rPr>
      </w:pPr>
      <w:r w:rsidRPr="000F309B">
        <w:rPr>
          <w:rFonts w:ascii="Arial" w:hAnsi="Arial" w:eastAsia="Batang" w:cs="Arial"/>
          <w:b/>
          <w:bCs/>
          <w:lang w:val="en-GB"/>
        </w:rPr>
        <w:br w:type="page"/>
      </w:r>
    </w:p>
    <w:p w:rsidRPr="000F309B" w:rsidR="00783B8A" w:rsidP="00783B8A" w:rsidRDefault="00783B8A" w14:paraId="25FA2E22" w14:textId="4EE777A8">
      <w:pPr>
        <w:pStyle w:val="Heading1"/>
        <w:rPr>
          <w:lang w:val="en-GB"/>
        </w:rPr>
      </w:pPr>
      <w:bookmarkStart w:name="_Toc103873011" w:id="67"/>
      <w:bookmarkStart w:name="_Toc103873890" w:id="68"/>
      <w:bookmarkStart w:name="_Toc103876414" w:id="69"/>
      <w:bookmarkStart w:name="_Toc103918512" w:id="70"/>
      <w:r w:rsidRPr="000F309B">
        <w:rPr>
          <w:lang w:val="en-GB"/>
        </w:rPr>
        <w:t>Contents</w:t>
      </w:r>
      <w:bookmarkEnd w:id="67"/>
      <w:bookmarkEnd w:id="68"/>
      <w:bookmarkEnd w:id="69"/>
      <w:bookmarkEnd w:id="70"/>
    </w:p>
    <w:p w:rsidR="0041551A" w:rsidP="0041551A" w:rsidRDefault="00A23C5D" w14:paraId="5A098AFE" w14:textId="33ED2DD2">
      <w:pPr>
        <w:pStyle w:val="TOC1"/>
        <w:rPr>
          <w:rFonts w:asciiTheme="minorHAnsi" w:hAnsiTheme="minorHAnsi" w:eastAsiaTheme="minorEastAsia" w:cstheme="minorBidi"/>
          <w:sz w:val="22"/>
          <w:szCs w:val="22"/>
          <w:lang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hyperlink w:history="1" w:anchor="_Toc103918512">
        <w:r w:rsidRPr="002C0FB2" w:rsidR="0041551A">
          <w:rPr>
            <w:rStyle w:val="Hyperlink"/>
            <w:noProof/>
            <w:lang w:val="en-GB"/>
          </w:rPr>
          <w:t>Contents</w:t>
        </w:r>
        <w:r w:rsidR="0041551A">
          <w:rPr>
            <w:noProof/>
            <w:webHidden/>
          </w:rPr>
          <w:tab/>
        </w:r>
        <w:r w:rsidR="0041551A">
          <w:rPr>
            <w:noProof/>
            <w:webHidden/>
          </w:rPr>
          <w:fldChar w:fldCharType="begin"/>
        </w:r>
        <w:r w:rsidR="0041551A">
          <w:rPr>
            <w:noProof/>
            <w:webHidden/>
          </w:rPr>
          <w:instrText xml:space="preserve"> PAGEREF _Toc103918512 \h </w:instrText>
        </w:r>
        <w:r w:rsidR="0041551A">
          <w:rPr>
            <w:noProof/>
            <w:webHidden/>
          </w:rPr>
        </w:r>
        <w:r w:rsidR="0041551A">
          <w:rPr>
            <w:noProof/>
            <w:webHidden/>
          </w:rPr>
          <w:fldChar w:fldCharType="separate"/>
        </w:r>
        <w:r w:rsidR="0041551A">
          <w:rPr>
            <w:noProof/>
            <w:webHidden/>
          </w:rPr>
          <w:t>2</w:t>
        </w:r>
        <w:r w:rsidR="0041551A">
          <w:rPr>
            <w:noProof/>
            <w:webHidden/>
          </w:rPr>
          <w:fldChar w:fldCharType="end"/>
        </w:r>
      </w:hyperlink>
    </w:p>
    <w:p w:rsidR="0041551A" w:rsidP="0041551A" w:rsidRDefault="00EC7A71" w14:paraId="3B260CDD" w14:textId="761F09D4">
      <w:pPr>
        <w:pStyle w:val="TOC1"/>
        <w:rPr>
          <w:rFonts w:asciiTheme="minorHAnsi" w:hAnsiTheme="minorHAnsi" w:eastAsiaTheme="minorEastAsia" w:cstheme="minorBidi"/>
          <w:sz w:val="22"/>
          <w:szCs w:val="22"/>
          <w:lang w:eastAsia="zh-CN"/>
        </w:rPr>
      </w:pPr>
      <w:hyperlink w:history="1" w:anchor="_Toc103918513">
        <w:r w:rsidRPr="002C0FB2" w:rsidR="0041551A">
          <w:rPr>
            <w:rStyle w:val="Hyperlink"/>
            <w:noProof/>
            <w:lang w:val="en-GB"/>
          </w:rPr>
          <w:t>1</w:t>
        </w:r>
        <w:r w:rsidR="0041551A">
          <w:rPr>
            <w:rFonts w:asciiTheme="minorHAnsi" w:hAnsiTheme="minorHAnsi" w:eastAsiaTheme="minorEastAsia" w:cstheme="minorBidi"/>
            <w:sz w:val="22"/>
            <w:szCs w:val="22"/>
            <w:lang w:eastAsia="zh-CN"/>
          </w:rPr>
          <w:tab/>
        </w:r>
        <w:r w:rsidRPr="002C0FB2" w:rsidR="0041551A">
          <w:rPr>
            <w:rStyle w:val="Hyperlink"/>
            <w:noProof/>
            <w:lang w:val="en-GB"/>
          </w:rPr>
          <w:t>Introduction</w:t>
        </w:r>
        <w:r w:rsidR="0041551A">
          <w:rPr>
            <w:noProof/>
            <w:webHidden/>
          </w:rPr>
          <w:tab/>
        </w:r>
        <w:r w:rsidR="0041551A">
          <w:rPr>
            <w:noProof/>
            <w:webHidden/>
          </w:rPr>
          <w:fldChar w:fldCharType="begin"/>
        </w:r>
        <w:r w:rsidR="0041551A">
          <w:rPr>
            <w:noProof/>
            <w:webHidden/>
          </w:rPr>
          <w:instrText xml:space="preserve"> PAGEREF _Toc103918513 \h </w:instrText>
        </w:r>
        <w:r w:rsidR="0041551A">
          <w:rPr>
            <w:noProof/>
            <w:webHidden/>
          </w:rPr>
        </w:r>
        <w:r w:rsidR="0041551A">
          <w:rPr>
            <w:noProof/>
            <w:webHidden/>
          </w:rPr>
          <w:fldChar w:fldCharType="separate"/>
        </w:r>
        <w:r w:rsidR="0041551A">
          <w:rPr>
            <w:noProof/>
            <w:webHidden/>
          </w:rPr>
          <w:t>3</w:t>
        </w:r>
        <w:r w:rsidR="0041551A">
          <w:rPr>
            <w:noProof/>
            <w:webHidden/>
          </w:rPr>
          <w:fldChar w:fldCharType="end"/>
        </w:r>
      </w:hyperlink>
    </w:p>
    <w:p w:rsidR="0041551A" w:rsidP="0041551A" w:rsidRDefault="00EC7A71" w14:paraId="3DC844EA" w14:textId="5027CBC8">
      <w:pPr>
        <w:pStyle w:val="TOC1"/>
        <w:rPr>
          <w:rFonts w:asciiTheme="minorHAnsi" w:hAnsiTheme="minorHAnsi" w:eastAsiaTheme="minorEastAsia" w:cstheme="minorBidi"/>
          <w:sz w:val="22"/>
          <w:szCs w:val="22"/>
          <w:lang w:eastAsia="zh-CN"/>
        </w:rPr>
      </w:pPr>
      <w:hyperlink w:history="1" w:anchor="_Toc103918514">
        <w:r w:rsidRPr="002C0FB2" w:rsidR="0041551A">
          <w:rPr>
            <w:rStyle w:val="Hyperlink"/>
            <w:noProof/>
            <w:lang w:val="en-GB" w:eastAsia="en-GB"/>
          </w:rPr>
          <w:t>2</w:t>
        </w:r>
        <w:r w:rsidR="0041551A">
          <w:rPr>
            <w:rFonts w:asciiTheme="minorHAnsi" w:hAnsiTheme="minorHAnsi" w:eastAsiaTheme="minorEastAsia" w:cstheme="minorBidi"/>
            <w:sz w:val="22"/>
            <w:szCs w:val="22"/>
            <w:lang w:eastAsia="zh-CN"/>
          </w:rPr>
          <w:tab/>
        </w:r>
        <w:r w:rsidRPr="002C0FB2" w:rsidR="0041551A">
          <w:rPr>
            <w:rStyle w:val="Hyperlink"/>
            <w:noProof/>
            <w:lang w:val="en-GB"/>
          </w:rPr>
          <w:t>Definitions, symbols and abbreviations</w:t>
        </w:r>
        <w:r w:rsidR="0041551A">
          <w:rPr>
            <w:noProof/>
            <w:webHidden/>
          </w:rPr>
          <w:tab/>
        </w:r>
        <w:r w:rsidR="0041551A">
          <w:rPr>
            <w:noProof/>
            <w:webHidden/>
          </w:rPr>
          <w:fldChar w:fldCharType="begin"/>
        </w:r>
        <w:r w:rsidR="0041551A">
          <w:rPr>
            <w:noProof/>
            <w:webHidden/>
          </w:rPr>
          <w:instrText xml:space="preserve"> PAGEREF _Toc103918514 \h </w:instrText>
        </w:r>
        <w:r w:rsidR="0041551A">
          <w:rPr>
            <w:noProof/>
            <w:webHidden/>
          </w:rPr>
        </w:r>
        <w:r w:rsidR="0041551A">
          <w:rPr>
            <w:noProof/>
            <w:webHidden/>
          </w:rPr>
          <w:fldChar w:fldCharType="separate"/>
        </w:r>
        <w:r w:rsidR="0041551A">
          <w:rPr>
            <w:noProof/>
            <w:webHidden/>
          </w:rPr>
          <w:t>3</w:t>
        </w:r>
        <w:r w:rsidR="0041551A">
          <w:rPr>
            <w:noProof/>
            <w:webHidden/>
          </w:rPr>
          <w:fldChar w:fldCharType="end"/>
        </w:r>
      </w:hyperlink>
    </w:p>
    <w:p w:rsidR="0041551A" w:rsidRDefault="00EC7A71" w14:paraId="47089B8D" w14:textId="1A5B509E">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15">
        <w:r w:rsidRPr="002C0FB2" w:rsidR="0041551A">
          <w:rPr>
            <w:rStyle w:val="Hyperlink"/>
            <w:noProof/>
            <w:lang w:val="en-GB"/>
          </w:rPr>
          <w:t>2.1</w:t>
        </w:r>
        <w:r w:rsidR="0041551A">
          <w:rPr>
            <w:rFonts w:asciiTheme="minorHAnsi" w:hAnsiTheme="minorHAnsi" w:eastAsiaTheme="minorEastAsia" w:cstheme="minorBidi"/>
            <w:sz w:val="22"/>
            <w:szCs w:val="22"/>
            <w:lang w:eastAsia="zh-CN"/>
          </w:rPr>
          <w:tab/>
        </w:r>
        <w:r w:rsidRPr="002C0FB2" w:rsidR="0041551A">
          <w:rPr>
            <w:rStyle w:val="Hyperlink"/>
            <w:noProof/>
            <w:lang w:val="en-GB"/>
          </w:rPr>
          <w:t>Definitions</w:t>
        </w:r>
        <w:r w:rsidR="0041551A">
          <w:rPr>
            <w:noProof/>
            <w:webHidden/>
          </w:rPr>
          <w:tab/>
        </w:r>
        <w:r w:rsidR="0041551A">
          <w:rPr>
            <w:noProof/>
            <w:webHidden/>
          </w:rPr>
          <w:fldChar w:fldCharType="begin"/>
        </w:r>
        <w:r w:rsidR="0041551A">
          <w:rPr>
            <w:noProof/>
            <w:webHidden/>
          </w:rPr>
          <w:instrText xml:space="preserve"> PAGEREF _Toc103918515 \h </w:instrText>
        </w:r>
        <w:r w:rsidR="0041551A">
          <w:rPr>
            <w:noProof/>
            <w:webHidden/>
          </w:rPr>
        </w:r>
        <w:r w:rsidR="0041551A">
          <w:rPr>
            <w:noProof/>
            <w:webHidden/>
          </w:rPr>
          <w:fldChar w:fldCharType="separate"/>
        </w:r>
        <w:r w:rsidR="0041551A">
          <w:rPr>
            <w:noProof/>
            <w:webHidden/>
          </w:rPr>
          <w:t>3</w:t>
        </w:r>
        <w:r w:rsidR="0041551A">
          <w:rPr>
            <w:noProof/>
            <w:webHidden/>
          </w:rPr>
          <w:fldChar w:fldCharType="end"/>
        </w:r>
      </w:hyperlink>
    </w:p>
    <w:p w:rsidR="0041551A" w:rsidP="0041551A" w:rsidRDefault="00EC7A71" w14:paraId="30444232" w14:textId="1657CBA8">
      <w:pPr>
        <w:pStyle w:val="TOC1"/>
        <w:rPr>
          <w:rFonts w:asciiTheme="minorHAnsi" w:hAnsiTheme="minorHAnsi" w:eastAsiaTheme="minorEastAsia" w:cstheme="minorBidi"/>
          <w:sz w:val="22"/>
          <w:szCs w:val="22"/>
          <w:lang w:eastAsia="zh-CN"/>
        </w:rPr>
      </w:pPr>
      <w:hyperlink w:history="1" w:anchor="_Toc103918516">
        <w:r w:rsidRPr="002C0FB2" w:rsidR="0041551A">
          <w:rPr>
            <w:rStyle w:val="Hyperlink"/>
            <w:noProof/>
            <w:lang w:val="en-GB"/>
          </w:rPr>
          <w:t>3</w:t>
        </w:r>
        <w:r w:rsidR="0041551A">
          <w:rPr>
            <w:rFonts w:asciiTheme="minorHAnsi" w:hAnsiTheme="minorHAnsi" w:eastAsiaTheme="minorEastAsia" w:cstheme="minorBidi"/>
            <w:sz w:val="22"/>
            <w:szCs w:val="22"/>
            <w:lang w:eastAsia="zh-CN"/>
          </w:rPr>
          <w:tab/>
        </w:r>
        <w:r w:rsidRPr="002C0FB2" w:rsidR="0041551A">
          <w:rPr>
            <w:rStyle w:val="Hyperlink"/>
            <w:noProof/>
            <w:lang w:val="en-GB"/>
          </w:rPr>
          <w:t>Working assumptions</w:t>
        </w:r>
        <w:r w:rsidR="0041551A">
          <w:rPr>
            <w:noProof/>
            <w:webHidden/>
          </w:rPr>
          <w:tab/>
        </w:r>
        <w:r w:rsidR="0041551A">
          <w:rPr>
            <w:noProof/>
            <w:webHidden/>
          </w:rPr>
          <w:fldChar w:fldCharType="begin"/>
        </w:r>
        <w:r w:rsidR="0041551A">
          <w:rPr>
            <w:noProof/>
            <w:webHidden/>
          </w:rPr>
          <w:instrText xml:space="preserve"> PAGEREF _Toc103918516 \h </w:instrText>
        </w:r>
        <w:r w:rsidR="0041551A">
          <w:rPr>
            <w:noProof/>
            <w:webHidden/>
          </w:rPr>
        </w:r>
        <w:r w:rsidR="0041551A">
          <w:rPr>
            <w:noProof/>
            <w:webHidden/>
          </w:rPr>
          <w:fldChar w:fldCharType="separate"/>
        </w:r>
        <w:r w:rsidR="0041551A">
          <w:rPr>
            <w:noProof/>
            <w:webHidden/>
          </w:rPr>
          <w:t>4</w:t>
        </w:r>
        <w:r w:rsidR="0041551A">
          <w:rPr>
            <w:noProof/>
            <w:webHidden/>
          </w:rPr>
          <w:fldChar w:fldCharType="end"/>
        </w:r>
      </w:hyperlink>
    </w:p>
    <w:p w:rsidR="0041551A" w:rsidRDefault="00EC7A71" w14:paraId="45AC4710" w14:textId="7DAE386E">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17">
        <w:r w:rsidRPr="002C0FB2" w:rsidR="0041551A">
          <w:rPr>
            <w:rStyle w:val="Hyperlink"/>
            <w:noProof/>
            <w:lang w:val="en-GB"/>
          </w:rPr>
          <w:t>3.1</w:t>
        </w:r>
        <w:r w:rsidR="0041551A">
          <w:rPr>
            <w:rFonts w:asciiTheme="minorHAnsi" w:hAnsiTheme="minorHAnsi" w:eastAsiaTheme="minorEastAsia" w:cstheme="minorBidi"/>
            <w:sz w:val="22"/>
            <w:szCs w:val="22"/>
            <w:lang w:eastAsia="zh-CN"/>
          </w:rPr>
          <w:tab/>
        </w:r>
        <w:r w:rsidRPr="002C0FB2" w:rsidR="0041551A">
          <w:rPr>
            <w:rStyle w:val="Hyperlink"/>
            <w:noProof/>
            <w:lang w:val="en-GB"/>
          </w:rPr>
          <w:t>Prioritization of AR optical see-through</w:t>
        </w:r>
        <w:r w:rsidR="0041551A">
          <w:rPr>
            <w:noProof/>
            <w:webHidden/>
          </w:rPr>
          <w:tab/>
        </w:r>
        <w:r w:rsidR="0041551A">
          <w:rPr>
            <w:noProof/>
            <w:webHidden/>
          </w:rPr>
          <w:fldChar w:fldCharType="begin"/>
        </w:r>
        <w:r w:rsidR="0041551A">
          <w:rPr>
            <w:noProof/>
            <w:webHidden/>
          </w:rPr>
          <w:instrText xml:space="preserve"> PAGEREF _Toc103918517 \h </w:instrText>
        </w:r>
        <w:r w:rsidR="0041551A">
          <w:rPr>
            <w:noProof/>
            <w:webHidden/>
          </w:rPr>
        </w:r>
        <w:r w:rsidR="0041551A">
          <w:rPr>
            <w:noProof/>
            <w:webHidden/>
          </w:rPr>
          <w:fldChar w:fldCharType="separate"/>
        </w:r>
        <w:r w:rsidR="0041551A">
          <w:rPr>
            <w:noProof/>
            <w:webHidden/>
          </w:rPr>
          <w:t>4</w:t>
        </w:r>
        <w:r w:rsidR="0041551A">
          <w:rPr>
            <w:noProof/>
            <w:webHidden/>
          </w:rPr>
          <w:fldChar w:fldCharType="end"/>
        </w:r>
      </w:hyperlink>
    </w:p>
    <w:p w:rsidR="0041551A" w:rsidRDefault="00EC7A71" w14:paraId="7D2F14EA" w14:textId="32375590">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18">
        <w:r w:rsidRPr="002C0FB2" w:rsidR="0041551A">
          <w:rPr>
            <w:rStyle w:val="Hyperlink"/>
            <w:noProof/>
            <w:lang w:val="en-GB"/>
          </w:rPr>
          <w:t xml:space="preserve">3.2 </w:t>
        </w:r>
        <w:r w:rsidR="0041551A">
          <w:rPr>
            <w:rFonts w:asciiTheme="minorHAnsi" w:hAnsiTheme="minorHAnsi" w:eastAsiaTheme="minorEastAsia" w:cstheme="minorBidi"/>
            <w:sz w:val="22"/>
            <w:szCs w:val="22"/>
            <w:lang w:eastAsia="zh-CN"/>
          </w:rPr>
          <w:tab/>
        </w:r>
        <w:r w:rsidRPr="002C0FB2" w:rsidR="0041551A">
          <w:rPr>
            <w:rStyle w:val="Hyperlink"/>
            <w:noProof/>
            <w:lang w:val="en-GB"/>
          </w:rPr>
          <w:t>Device design</w:t>
        </w:r>
        <w:r w:rsidR="0041551A">
          <w:rPr>
            <w:noProof/>
            <w:webHidden/>
          </w:rPr>
          <w:tab/>
        </w:r>
        <w:r w:rsidR="0041551A">
          <w:rPr>
            <w:noProof/>
            <w:webHidden/>
          </w:rPr>
          <w:fldChar w:fldCharType="begin"/>
        </w:r>
        <w:r w:rsidR="0041551A">
          <w:rPr>
            <w:noProof/>
            <w:webHidden/>
          </w:rPr>
          <w:instrText xml:space="preserve"> PAGEREF _Toc103918518 \h </w:instrText>
        </w:r>
        <w:r w:rsidR="0041551A">
          <w:rPr>
            <w:noProof/>
            <w:webHidden/>
          </w:rPr>
        </w:r>
        <w:r w:rsidR="0041551A">
          <w:rPr>
            <w:noProof/>
            <w:webHidden/>
          </w:rPr>
          <w:fldChar w:fldCharType="separate"/>
        </w:r>
        <w:r w:rsidR="0041551A">
          <w:rPr>
            <w:noProof/>
            <w:webHidden/>
          </w:rPr>
          <w:t>4</w:t>
        </w:r>
        <w:r w:rsidR="0041551A">
          <w:rPr>
            <w:noProof/>
            <w:webHidden/>
          </w:rPr>
          <w:fldChar w:fldCharType="end"/>
        </w:r>
      </w:hyperlink>
    </w:p>
    <w:p w:rsidR="0041551A" w:rsidRDefault="00EC7A71" w14:paraId="124248A0" w14:textId="442CD2A5">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19">
        <w:r w:rsidRPr="002C0FB2" w:rsidR="0041551A">
          <w:rPr>
            <w:rStyle w:val="Hyperlink"/>
            <w:noProof/>
            <w:lang w:val="en-GB" w:eastAsia="en-GB"/>
          </w:rPr>
          <w:t xml:space="preserve">3.3 </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General functional architecture</w:t>
        </w:r>
        <w:r w:rsidR="0041551A">
          <w:rPr>
            <w:noProof/>
            <w:webHidden/>
          </w:rPr>
          <w:tab/>
        </w:r>
        <w:r w:rsidR="0041551A">
          <w:rPr>
            <w:noProof/>
            <w:webHidden/>
          </w:rPr>
          <w:fldChar w:fldCharType="begin"/>
        </w:r>
        <w:r w:rsidR="0041551A">
          <w:rPr>
            <w:noProof/>
            <w:webHidden/>
          </w:rPr>
          <w:instrText xml:space="preserve"> PAGEREF _Toc103918519 \h </w:instrText>
        </w:r>
        <w:r w:rsidR="0041551A">
          <w:rPr>
            <w:noProof/>
            <w:webHidden/>
          </w:rPr>
        </w:r>
        <w:r w:rsidR="0041551A">
          <w:rPr>
            <w:noProof/>
            <w:webHidden/>
          </w:rPr>
          <w:fldChar w:fldCharType="separate"/>
        </w:r>
        <w:r w:rsidR="0041551A">
          <w:rPr>
            <w:noProof/>
            <w:webHidden/>
          </w:rPr>
          <w:t>5</w:t>
        </w:r>
        <w:r w:rsidR="0041551A">
          <w:rPr>
            <w:noProof/>
            <w:webHidden/>
          </w:rPr>
          <w:fldChar w:fldCharType="end"/>
        </w:r>
      </w:hyperlink>
    </w:p>
    <w:p w:rsidR="0041551A" w:rsidRDefault="00EC7A71" w14:paraId="13E8E018" w14:textId="2A8A7187">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0">
        <w:r w:rsidRPr="002C0FB2" w:rsidR="0041551A">
          <w:rPr>
            <w:rStyle w:val="Hyperlink"/>
            <w:noProof/>
            <w:lang w:val="en-GB" w:eastAsia="en-GB"/>
          </w:rPr>
          <w:t>3.4</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5G_STAR EDGAR-type device architecture</w:t>
        </w:r>
        <w:r w:rsidR="0041551A">
          <w:rPr>
            <w:noProof/>
            <w:webHidden/>
          </w:rPr>
          <w:tab/>
        </w:r>
        <w:r w:rsidR="0041551A">
          <w:rPr>
            <w:noProof/>
            <w:webHidden/>
          </w:rPr>
          <w:fldChar w:fldCharType="begin"/>
        </w:r>
        <w:r w:rsidR="0041551A">
          <w:rPr>
            <w:noProof/>
            <w:webHidden/>
          </w:rPr>
          <w:instrText xml:space="preserve"> PAGEREF _Toc103918520 \h </w:instrText>
        </w:r>
        <w:r w:rsidR="0041551A">
          <w:rPr>
            <w:noProof/>
            <w:webHidden/>
          </w:rPr>
        </w:r>
        <w:r w:rsidR="0041551A">
          <w:rPr>
            <w:noProof/>
            <w:webHidden/>
          </w:rPr>
          <w:fldChar w:fldCharType="separate"/>
        </w:r>
        <w:r w:rsidR="0041551A">
          <w:rPr>
            <w:noProof/>
            <w:webHidden/>
          </w:rPr>
          <w:t>6</w:t>
        </w:r>
        <w:r w:rsidR="0041551A">
          <w:rPr>
            <w:noProof/>
            <w:webHidden/>
          </w:rPr>
          <w:fldChar w:fldCharType="end"/>
        </w:r>
      </w:hyperlink>
    </w:p>
    <w:p w:rsidR="0041551A" w:rsidRDefault="00EC7A71" w14:paraId="67E9B482" w14:textId="6BB7877E">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1">
        <w:r w:rsidRPr="002C0FB2" w:rsidR="0041551A">
          <w:rPr>
            <w:rStyle w:val="Hyperlink"/>
            <w:noProof/>
            <w:lang w:val="en-GB"/>
          </w:rPr>
          <w:t>3.5</w:t>
        </w:r>
        <w:r w:rsidR="0041551A">
          <w:rPr>
            <w:rFonts w:asciiTheme="minorHAnsi" w:hAnsiTheme="minorHAnsi" w:eastAsiaTheme="minorEastAsia" w:cstheme="minorBidi"/>
            <w:sz w:val="22"/>
            <w:szCs w:val="22"/>
            <w:lang w:eastAsia="zh-CN"/>
          </w:rPr>
          <w:tab/>
        </w:r>
        <w:r w:rsidRPr="002C0FB2" w:rsidR="0041551A">
          <w:rPr>
            <w:rStyle w:val="Hyperlink"/>
            <w:noProof/>
            <w:lang w:val="en-GB"/>
          </w:rPr>
          <w:t>Media Access Function for AR</w:t>
        </w:r>
        <w:r w:rsidR="0041551A">
          <w:rPr>
            <w:noProof/>
            <w:webHidden/>
          </w:rPr>
          <w:tab/>
        </w:r>
        <w:r w:rsidR="0041551A">
          <w:rPr>
            <w:noProof/>
            <w:webHidden/>
          </w:rPr>
          <w:fldChar w:fldCharType="begin"/>
        </w:r>
        <w:r w:rsidR="0041551A">
          <w:rPr>
            <w:noProof/>
            <w:webHidden/>
          </w:rPr>
          <w:instrText xml:space="preserve"> PAGEREF _Toc103918521 \h </w:instrText>
        </w:r>
        <w:r w:rsidR="0041551A">
          <w:rPr>
            <w:noProof/>
            <w:webHidden/>
          </w:rPr>
        </w:r>
        <w:r w:rsidR="0041551A">
          <w:rPr>
            <w:noProof/>
            <w:webHidden/>
          </w:rPr>
          <w:fldChar w:fldCharType="separate"/>
        </w:r>
        <w:r w:rsidR="0041551A">
          <w:rPr>
            <w:noProof/>
            <w:webHidden/>
          </w:rPr>
          <w:t>6</w:t>
        </w:r>
        <w:r w:rsidR="0041551A">
          <w:rPr>
            <w:noProof/>
            <w:webHidden/>
          </w:rPr>
          <w:fldChar w:fldCharType="end"/>
        </w:r>
      </w:hyperlink>
    </w:p>
    <w:p w:rsidR="0041551A" w:rsidP="0041551A" w:rsidRDefault="00EC7A71" w14:paraId="0BBEDD7C" w14:textId="299EDE56">
      <w:pPr>
        <w:pStyle w:val="TOC1"/>
        <w:rPr>
          <w:rFonts w:asciiTheme="minorHAnsi" w:hAnsiTheme="minorHAnsi" w:eastAsiaTheme="minorEastAsia" w:cstheme="minorBidi"/>
          <w:sz w:val="22"/>
          <w:szCs w:val="22"/>
          <w:lang w:eastAsia="zh-CN"/>
        </w:rPr>
      </w:pPr>
      <w:hyperlink w:history="1" w:anchor="_Toc103918522">
        <w:r w:rsidRPr="002C0FB2" w:rsidR="0041551A">
          <w:rPr>
            <w:rStyle w:val="Hyperlink"/>
            <w:noProof/>
            <w:lang w:val="en-GB"/>
          </w:rPr>
          <w:t>4</w:t>
        </w:r>
        <w:r w:rsidR="0041551A">
          <w:rPr>
            <w:rFonts w:asciiTheme="minorHAnsi" w:hAnsiTheme="minorHAnsi" w:eastAsiaTheme="minorEastAsia" w:cstheme="minorBidi"/>
            <w:sz w:val="22"/>
            <w:szCs w:val="22"/>
            <w:lang w:eastAsia="zh-CN"/>
          </w:rPr>
          <w:tab/>
        </w:r>
        <w:r w:rsidRPr="002C0FB2" w:rsidR="0041551A">
          <w:rPr>
            <w:rStyle w:val="Hyperlink"/>
            <w:noProof/>
            <w:lang w:val="en-GB"/>
          </w:rPr>
          <w:t>Device categories</w:t>
        </w:r>
        <w:r w:rsidR="0041551A">
          <w:rPr>
            <w:noProof/>
            <w:webHidden/>
          </w:rPr>
          <w:tab/>
        </w:r>
        <w:r w:rsidR="0041551A">
          <w:rPr>
            <w:noProof/>
            <w:webHidden/>
          </w:rPr>
          <w:fldChar w:fldCharType="begin"/>
        </w:r>
        <w:r w:rsidR="0041551A">
          <w:rPr>
            <w:noProof/>
            <w:webHidden/>
          </w:rPr>
          <w:instrText xml:space="preserve"> PAGEREF _Toc103918522 \h </w:instrText>
        </w:r>
        <w:r w:rsidR="0041551A">
          <w:rPr>
            <w:noProof/>
            <w:webHidden/>
          </w:rPr>
        </w:r>
        <w:r w:rsidR="0041551A">
          <w:rPr>
            <w:noProof/>
            <w:webHidden/>
          </w:rPr>
          <w:fldChar w:fldCharType="separate"/>
        </w:r>
        <w:r w:rsidR="0041551A">
          <w:rPr>
            <w:noProof/>
            <w:webHidden/>
          </w:rPr>
          <w:t>7</w:t>
        </w:r>
        <w:r w:rsidR="0041551A">
          <w:rPr>
            <w:noProof/>
            <w:webHidden/>
          </w:rPr>
          <w:fldChar w:fldCharType="end"/>
        </w:r>
      </w:hyperlink>
    </w:p>
    <w:p w:rsidR="0041551A" w:rsidRDefault="00EC7A71" w14:paraId="344393FF" w14:textId="71B937EA">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3">
        <w:r w:rsidRPr="002C0FB2" w:rsidR="0041551A">
          <w:rPr>
            <w:rStyle w:val="Hyperlink"/>
            <w:noProof/>
            <w:lang w:val="en-GB"/>
          </w:rPr>
          <w:t>4.1</w:t>
        </w:r>
        <w:r w:rsidR="0041551A">
          <w:rPr>
            <w:rFonts w:asciiTheme="minorHAnsi" w:hAnsiTheme="minorHAnsi" w:eastAsiaTheme="minorEastAsia" w:cstheme="minorBidi"/>
            <w:sz w:val="22"/>
            <w:szCs w:val="22"/>
            <w:lang w:eastAsia="zh-CN"/>
          </w:rPr>
          <w:tab/>
        </w:r>
        <w:r w:rsidRPr="002C0FB2" w:rsidR="0041551A">
          <w:rPr>
            <w:rStyle w:val="Hyperlink"/>
            <w:noProof/>
            <w:lang w:val="en-GB"/>
          </w:rPr>
          <w:t>General</w:t>
        </w:r>
        <w:r w:rsidR="0041551A">
          <w:rPr>
            <w:noProof/>
            <w:webHidden/>
          </w:rPr>
          <w:tab/>
        </w:r>
        <w:r w:rsidR="0041551A">
          <w:rPr>
            <w:noProof/>
            <w:webHidden/>
          </w:rPr>
          <w:fldChar w:fldCharType="begin"/>
        </w:r>
        <w:r w:rsidR="0041551A">
          <w:rPr>
            <w:noProof/>
            <w:webHidden/>
          </w:rPr>
          <w:instrText xml:space="preserve"> PAGEREF _Toc103918523 \h </w:instrText>
        </w:r>
        <w:r w:rsidR="0041551A">
          <w:rPr>
            <w:noProof/>
            <w:webHidden/>
          </w:rPr>
        </w:r>
        <w:r w:rsidR="0041551A">
          <w:rPr>
            <w:noProof/>
            <w:webHidden/>
          </w:rPr>
          <w:fldChar w:fldCharType="separate"/>
        </w:r>
        <w:r w:rsidR="0041551A">
          <w:rPr>
            <w:noProof/>
            <w:webHidden/>
          </w:rPr>
          <w:t>7</w:t>
        </w:r>
        <w:r w:rsidR="0041551A">
          <w:rPr>
            <w:noProof/>
            <w:webHidden/>
          </w:rPr>
          <w:fldChar w:fldCharType="end"/>
        </w:r>
      </w:hyperlink>
    </w:p>
    <w:p w:rsidR="0041551A" w:rsidRDefault="00EC7A71" w14:paraId="1F916F16" w14:textId="6D210C54">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4">
        <w:r w:rsidRPr="002C0FB2" w:rsidR="0041551A">
          <w:rPr>
            <w:rStyle w:val="Hyperlink"/>
            <w:noProof/>
            <w:lang w:val="en-GB"/>
          </w:rPr>
          <w:t>4.2</w:t>
        </w:r>
        <w:r w:rsidR="0041551A">
          <w:rPr>
            <w:rFonts w:asciiTheme="minorHAnsi" w:hAnsiTheme="minorHAnsi" w:eastAsiaTheme="minorEastAsia" w:cstheme="minorBidi"/>
            <w:sz w:val="22"/>
            <w:szCs w:val="22"/>
            <w:lang w:eastAsia="zh-CN"/>
          </w:rPr>
          <w:tab/>
        </w:r>
        <w:r w:rsidRPr="002C0FB2" w:rsidR="0041551A">
          <w:rPr>
            <w:rStyle w:val="Hyperlink"/>
            <w:noProof/>
            <w:lang w:val="en-GB"/>
          </w:rPr>
          <w:t>External Display Glasses for AR version 1 (EDGAR-1)</w:t>
        </w:r>
        <w:r w:rsidR="0041551A">
          <w:rPr>
            <w:noProof/>
            <w:webHidden/>
          </w:rPr>
          <w:tab/>
        </w:r>
        <w:r w:rsidR="0041551A">
          <w:rPr>
            <w:noProof/>
            <w:webHidden/>
          </w:rPr>
          <w:fldChar w:fldCharType="begin"/>
        </w:r>
        <w:r w:rsidR="0041551A">
          <w:rPr>
            <w:noProof/>
            <w:webHidden/>
          </w:rPr>
          <w:instrText xml:space="preserve"> PAGEREF _Toc103918524 \h </w:instrText>
        </w:r>
        <w:r w:rsidR="0041551A">
          <w:rPr>
            <w:noProof/>
            <w:webHidden/>
          </w:rPr>
        </w:r>
        <w:r w:rsidR="0041551A">
          <w:rPr>
            <w:noProof/>
            <w:webHidden/>
          </w:rPr>
          <w:fldChar w:fldCharType="separate"/>
        </w:r>
        <w:r w:rsidR="0041551A">
          <w:rPr>
            <w:noProof/>
            <w:webHidden/>
          </w:rPr>
          <w:t>7</w:t>
        </w:r>
        <w:r w:rsidR="0041551A">
          <w:rPr>
            <w:noProof/>
            <w:webHidden/>
          </w:rPr>
          <w:fldChar w:fldCharType="end"/>
        </w:r>
      </w:hyperlink>
    </w:p>
    <w:p w:rsidR="0041551A" w:rsidRDefault="00EC7A71" w14:paraId="295F637A" w14:textId="6D147306">
      <w:pPr>
        <w:pStyle w:val="TOC3"/>
        <w:tabs>
          <w:tab w:val="left" w:pos="1100"/>
          <w:tab w:val="right" w:leader="dot" w:pos="9350"/>
        </w:tabs>
        <w:rPr>
          <w:rFonts w:asciiTheme="minorHAnsi" w:hAnsiTheme="minorHAnsi" w:eastAsiaTheme="minorEastAsia" w:cstheme="minorBidi"/>
          <w:sz w:val="22"/>
          <w:szCs w:val="22"/>
          <w:lang w:eastAsia="zh-CN"/>
        </w:rPr>
      </w:pPr>
      <w:hyperlink w:history="1" w:anchor="_Toc103918525">
        <w:r w:rsidRPr="002C0FB2" w:rsidR="0041551A">
          <w:rPr>
            <w:rStyle w:val="Hyperlink"/>
            <w:noProof/>
            <w:lang w:val="en-GB"/>
          </w:rPr>
          <w:t>4.2.1</w:t>
        </w:r>
        <w:r w:rsidR="0041551A">
          <w:rPr>
            <w:rFonts w:asciiTheme="minorHAnsi" w:hAnsiTheme="minorHAnsi" w:eastAsiaTheme="minorEastAsia" w:cstheme="minorBidi"/>
            <w:sz w:val="22"/>
            <w:szCs w:val="22"/>
            <w:lang w:eastAsia="zh-CN"/>
          </w:rPr>
          <w:tab/>
        </w:r>
        <w:r w:rsidRPr="002C0FB2" w:rsidR="0041551A">
          <w:rPr>
            <w:rStyle w:val="Hyperlink"/>
            <w:noProof/>
            <w:lang w:val="en-GB"/>
          </w:rPr>
          <w:t>Device architecture</w:t>
        </w:r>
        <w:r w:rsidR="0041551A">
          <w:rPr>
            <w:noProof/>
            <w:webHidden/>
          </w:rPr>
          <w:tab/>
        </w:r>
        <w:r w:rsidR="0041551A">
          <w:rPr>
            <w:noProof/>
            <w:webHidden/>
          </w:rPr>
          <w:fldChar w:fldCharType="begin"/>
        </w:r>
        <w:r w:rsidR="0041551A">
          <w:rPr>
            <w:noProof/>
            <w:webHidden/>
          </w:rPr>
          <w:instrText xml:space="preserve"> PAGEREF _Toc103918525 \h </w:instrText>
        </w:r>
        <w:r w:rsidR="0041551A">
          <w:rPr>
            <w:noProof/>
            <w:webHidden/>
          </w:rPr>
        </w:r>
        <w:r w:rsidR="0041551A">
          <w:rPr>
            <w:noProof/>
            <w:webHidden/>
          </w:rPr>
          <w:fldChar w:fldCharType="separate"/>
        </w:r>
        <w:r w:rsidR="0041551A">
          <w:rPr>
            <w:noProof/>
            <w:webHidden/>
          </w:rPr>
          <w:t>7</w:t>
        </w:r>
        <w:r w:rsidR="0041551A">
          <w:rPr>
            <w:noProof/>
            <w:webHidden/>
          </w:rPr>
          <w:fldChar w:fldCharType="end"/>
        </w:r>
      </w:hyperlink>
    </w:p>
    <w:p w:rsidR="0041551A" w:rsidP="0041551A" w:rsidRDefault="00EC7A71" w14:paraId="4B7819E9" w14:textId="1C4AE287">
      <w:pPr>
        <w:pStyle w:val="TOC1"/>
        <w:rPr>
          <w:rFonts w:asciiTheme="minorHAnsi" w:hAnsiTheme="minorHAnsi" w:eastAsiaTheme="minorEastAsia" w:cstheme="minorBidi"/>
          <w:sz w:val="22"/>
          <w:szCs w:val="22"/>
          <w:lang w:eastAsia="zh-CN"/>
        </w:rPr>
      </w:pPr>
      <w:hyperlink w:history="1" w:anchor="_Toc103918526">
        <w:r w:rsidRPr="002C0FB2" w:rsidR="0041551A">
          <w:rPr>
            <w:rStyle w:val="Hyperlink"/>
            <w:noProof/>
            <w:lang w:val="en-GB" w:eastAsia="en-GB"/>
          </w:rPr>
          <w:t>5</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Media capabilities</w:t>
        </w:r>
        <w:r w:rsidR="0041551A">
          <w:rPr>
            <w:noProof/>
            <w:webHidden/>
          </w:rPr>
          <w:tab/>
        </w:r>
        <w:r w:rsidR="0041551A">
          <w:rPr>
            <w:noProof/>
            <w:webHidden/>
          </w:rPr>
          <w:fldChar w:fldCharType="begin"/>
        </w:r>
        <w:r w:rsidR="0041551A">
          <w:rPr>
            <w:noProof/>
            <w:webHidden/>
          </w:rPr>
          <w:instrText xml:space="preserve"> PAGEREF _Toc103918526 \h </w:instrText>
        </w:r>
        <w:r w:rsidR="0041551A">
          <w:rPr>
            <w:noProof/>
            <w:webHidden/>
          </w:rPr>
        </w:r>
        <w:r w:rsidR="0041551A">
          <w:rPr>
            <w:noProof/>
            <w:webHidden/>
          </w:rPr>
          <w:fldChar w:fldCharType="separate"/>
        </w:r>
        <w:r w:rsidR="0041551A">
          <w:rPr>
            <w:noProof/>
            <w:webHidden/>
          </w:rPr>
          <w:t>8</w:t>
        </w:r>
        <w:r w:rsidR="0041551A">
          <w:rPr>
            <w:noProof/>
            <w:webHidden/>
          </w:rPr>
          <w:fldChar w:fldCharType="end"/>
        </w:r>
      </w:hyperlink>
    </w:p>
    <w:p w:rsidR="0041551A" w:rsidRDefault="00EC7A71" w14:paraId="5986CA46" w14:textId="6F11CBAF">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7">
        <w:r w:rsidRPr="002C0FB2" w:rsidR="0041551A">
          <w:rPr>
            <w:rStyle w:val="Hyperlink"/>
            <w:noProof/>
            <w:lang w:val="en-GB" w:eastAsia="en-GB"/>
          </w:rPr>
          <w:t>5.1</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Categories of media capabilities</w:t>
        </w:r>
        <w:r w:rsidR="0041551A">
          <w:rPr>
            <w:noProof/>
            <w:webHidden/>
          </w:rPr>
          <w:tab/>
        </w:r>
        <w:r w:rsidR="0041551A">
          <w:rPr>
            <w:noProof/>
            <w:webHidden/>
          </w:rPr>
          <w:fldChar w:fldCharType="begin"/>
        </w:r>
        <w:r w:rsidR="0041551A">
          <w:rPr>
            <w:noProof/>
            <w:webHidden/>
          </w:rPr>
          <w:instrText xml:space="preserve"> PAGEREF _Toc103918527 \h </w:instrText>
        </w:r>
        <w:r w:rsidR="0041551A">
          <w:rPr>
            <w:noProof/>
            <w:webHidden/>
          </w:rPr>
        </w:r>
        <w:r w:rsidR="0041551A">
          <w:rPr>
            <w:noProof/>
            <w:webHidden/>
          </w:rPr>
          <w:fldChar w:fldCharType="separate"/>
        </w:r>
        <w:r w:rsidR="0041551A">
          <w:rPr>
            <w:noProof/>
            <w:webHidden/>
          </w:rPr>
          <w:t>8</w:t>
        </w:r>
        <w:r w:rsidR="0041551A">
          <w:rPr>
            <w:noProof/>
            <w:webHidden/>
          </w:rPr>
          <w:fldChar w:fldCharType="end"/>
        </w:r>
      </w:hyperlink>
    </w:p>
    <w:p w:rsidR="0041551A" w:rsidRDefault="00EC7A71" w14:paraId="230AB5F9" w14:textId="1ABE9983">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8">
        <w:r w:rsidRPr="002C0FB2" w:rsidR="0041551A">
          <w:rPr>
            <w:rStyle w:val="Hyperlink"/>
            <w:noProof/>
            <w:lang w:val="en-GB" w:eastAsia="en-GB"/>
          </w:rPr>
          <w:t>5.2</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Examples of media capabilities</w:t>
        </w:r>
        <w:r w:rsidR="0041551A">
          <w:rPr>
            <w:noProof/>
            <w:webHidden/>
          </w:rPr>
          <w:tab/>
        </w:r>
        <w:r w:rsidR="0041551A">
          <w:rPr>
            <w:noProof/>
            <w:webHidden/>
          </w:rPr>
          <w:fldChar w:fldCharType="begin"/>
        </w:r>
        <w:r w:rsidR="0041551A">
          <w:rPr>
            <w:noProof/>
            <w:webHidden/>
          </w:rPr>
          <w:instrText xml:space="preserve"> PAGEREF _Toc103918528 \h </w:instrText>
        </w:r>
        <w:r w:rsidR="0041551A">
          <w:rPr>
            <w:noProof/>
            <w:webHidden/>
          </w:rPr>
        </w:r>
        <w:r w:rsidR="0041551A">
          <w:rPr>
            <w:noProof/>
            <w:webHidden/>
          </w:rPr>
          <w:fldChar w:fldCharType="separate"/>
        </w:r>
        <w:r w:rsidR="0041551A">
          <w:rPr>
            <w:noProof/>
            <w:webHidden/>
          </w:rPr>
          <w:t>9</w:t>
        </w:r>
        <w:r w:rsidR="0041551A">
          <w:rPr>
            <w:noProof/>
            <w:webHidden/>
          </w:rPr>
          <w:fldChar w:fldCharType="end"/>
        </w:r>
      </w:hyperlink>
    </w:p>
    <w:p w:rsidR="0041551A" w:rsidRDefault="00EC7A71" w14:paraId="6CF3E36D" w14:textId="101FB03C">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29">
        <w:r w:rsidRPr="002C0FB2" w:rsidR="0041551A">
          <w:rPr>
            <w:rStyle w:val="Hyperlink"/>
            <w:noProof/>
            <w:lang w:val="en-GB" w:eastAsia="en-GB"/>
          </w:rPr>
          <w:t>5.3</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Media capability validation framework</w:t>
        </w:r>
        <w:r w:rsidR="0041551A">
          <w:rPr>
            <w:noProof/>
            <w:webHidden/>
          </w:rPr>
          <w:tab/>
        </w:r>
        <w:r w:rsidR="0041551A">
          <w:rPr>
            <w:noProof/>
            <w:webHidden/>
          </w:rPr>
          <w:fldChar w:fldCharType="begin"/>
        </w:r>
        <w:r w:rsidR="0041551A">
          <w:rPr>
            <w:noProof/>
            <w:webHidden/>
          </w:rPr>
          <w:instrText xml:space="preserve"> PAGEREF _Toc103918529 \h </w:instrText>
        </w:r>
        <w:r w:rsidR="0041551A">
          <w:rPr>
            <w:noProof/>
            <w:webHidden/>
          </w:rPr>
        </w:r>
        <w:r w:rsidR="0041551A">
          <w:rPr>
            <w:noProof/>
            <w:webHidden/>
          </w:rPr>
          <w:fldChar w:fldCharType="separate"/>
        </w:r>
        <w:r w:rsidR="0041551A">
          <w:rPr>
            <w:noProof/>
            <w:webHidden/>
          </w:rPr>
          <w:t>10</w:t>
        </w:r>
        <w:r w:rsidR="0041551A">
          <w:rPr>
            <w:noProof/>
            <w:webHidden/>
          </w:rPr>
          <w:fldChar w:fldCharType="end"/>
        </w:r>
      </w:hyperlink>
    </w:p>
    <w:p w:rsidR="0041551A" w:rsidRDefault="00EC7A71" w14:paraId="6368C1DC" w14:textId="789FA177">
      <w:pPr>
        <w:pStyle w:val="TOC3"/>
        <w:tabs>
          <w:tab w:val="left" w:pos="1100"/>
          <w:tab w:val="right" w:leader="dot" w:pos="9350"/>
        </w:tabs>
        <w:rPr>
          <w:rFonts w:asciiTheme="minorHAnsi" w:hAnsiTheme="minorHAnsi" w:eastAsiaTheme="minorEastAsia" w:cstheme="minorBidi"/>
          <w:sz w:val="22"/>
          <w:szCs w:val="22"/>
          <w:lang w:eastAsia="zh-CN"/>
        </w:rPr>
      </w:pPr>
      <w:hyperlink w:history="1" w:anchor="_Toc103918530">
        <w:r w:rsidRPr="002C0FB2" w:rsidR="0041551A">
          <w:rPr>
            <w:rStyle w:val="Hyperlink"/>
            <w:noProof/>
            <w:lang w:val="en-GB" w:eastAsia="en-GB"/>
          </w:rPr>
          <w:t>5.3.1</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Example framework by Khronos on 3D Commerce conformance (glTF viewer)</w:t>
        </w:r>
        <w:r w:rsidR="0041551A">
          <w:rPr>
            <w:noProof/>
            <w:webHidden/>
          </w:rPr>
          <w:tab/>
        </w:r>
        <w:r w:rsidR="0041551A">
          <w:rPr>
            <w:noProof/>
            <w:webHidden/>
          </w:rPr>
          <w:fldChar w:fldCharType="begin"/>
        </w:r>
        <w:r w:rsidR="0041551A">
          <w:rPr>
            <w:noProof/>
            <w:webHidden/>
          </w:rPr>
          <w:instrText xml:space="preserve"> PAGEREF _Toc103918530 \h </w:instrText>
        </w:r>
        <w:r w:rsidR="0041551A">
          <w:rPr>
            <w:noProof/>
            <w:webHidden/>
          </w:rPr>
        </w:r>
        <w:r w:rsidR="0041551A">
          <w:rPr>
            <w:noProof/>
            <w:webHidden/>
          </w:rPr>
          <w:fldChar w:fldCharType="separate"/>
        </w:r>
        <w:r w:rsidR="0041551A">
          <w:rPr>
            <w:noProof/>
            <w:webHidden/>
          </w:rPr>
          <w:t>10</w:t>
        </w:r>
        <w:r w:rsidR="0041551A">
          <w:rPr>
            <w:noProof/>
            <w:webHidden/>
          </w:rPr>
          <w:fldChar w:fldCharType="end"/>
        </w:r>
      </w:hyperlink>
    </w:p>
    <w:p w:rsidR="0041551A" w:rsidRDefault="00EC7A71" w14:paraId="44E1F91A" w14:textId="0A375775">
      <w:pPr>
        <w:pStyle w:val="TOC3"/>
        <w:tabs>
          <w:tab w:val="left" w:pos="1100"/>
          <w:tab w:val="right" w:leader="dot" w:pos="9350"/>
        </w:tabs>
        <w:rPr>
          <w:rFonts w:asciiTheme="minorHAnsi" w:hAnsiTheme="minorHAnsi" w:eastAsiaTheme="minorEastAsia" w:cstheme="minorBidi"/>
          <w:sz w:val="22"/>
          <w:szCs w:val="22"/>
          <w:lang w:eastAsia="zh-CN"/>
        </w:rPr>
      </w:pPr>
      <w:hyperlink w:history="1" w:anchor="_Toc103918531">
        <w:r w:rsidRPr="002C0FB2" w:rsidR="0041551A">
          <w:rPr>
            <w:rStyle w:val="Hyperlink"/>
            <w:noProof/>
            <w:lang w:val="en-GB"/>
          </w:rPr>
          <w:t>5.3.2</w:t>
        </w:r>
        <w:r w:rsidR="0041551A">
          <w:rPr>
            <w:rFonts w:asciiTheme="minorHAnsi" w:hAnsiTheme="minorHAnsi" w:eastAsiaTheme="minorEastAsia" w:cstheme="minorBidi"/>
            <w:sz w:val="22"/>
            <w:szCs w:val="22"/>
            <w:lang w:eastAsia="zh-CN"/>
          </w:rPr>
          <w:tab/>
        </w:r>
        <w:r w:rsidRPr="002C0FB2" w:rsidR="0041551A">
          <w:rPr>
            <w:rStyle w:val="Hyperlink"/>
            <w:noProof/>
            <w:lang w:val="en-GB"/>
          </w:rPr>
          <w:t>Possible capability evaluation framework</w:t>
        </w:r>
        <w:r w:rsidR="0041551A">
          <w:rPr>
            <w:noProof/>
            <w:webHidden/>
          </w:rPr>
          <w:tab/>
        </w:r>
        <w:r w:rsidR="0041551A">
          <w:rPr>
            <w:noProof/>
            <w:webHidden/>
          </w:rPr>
          <w:fldChar w:fldCharType="begin"/>
        </w:r>
        <w:r w:rsidR="0041551A">
          <w:rPr>
            <w:noProof/>
            <w:webHidden/>
          </w:rPr>
          <w:instrText xml:space="preserve"> PAGEREF _Toc103918531 \h </w:instrText>
        </w:r>
        <w:r w:rsidR="0041551A">
          <w:rPr>
            <w:noProof/>
            <w:webHidden/>
          </w:rPr>
        </w:r>
        <w:r w:rsidR="0041551A">
          <w:rPr>
            <w:noProof/>
            <w:webHidden/>
          </w:rPr>
          <w:fldChar w:fldCharType="separate"/>
        </w:r>
        <w:r w:rsidR="0041551A">
          <w:rPr>
            <w:noProof/>
            <w:webHidden/>
          </w:rPr>
          <w:t>12</w:t>
        </w:r>
        <w:r w:rsidR="0041551A">
          <w:rPr>
            <w:noProof/>
            <w:webHidden/>
          </w:rPr>
          <w:fldChar w:fldCharType="end"/>
        </w:r>
      </w:hyperlink>
    </w:p>
    <w:p w:rsidR="0041551A" w:rsidRDefault="00EC7A71" w14:paraId="2C1E2EAB" w14:textId="3A141B26">
      <w:pPr>
        <w:pStyle w:val="TOC3"/>
        <w:tabs>
          <w:tab w:val="left" w:pos="1100"/>
          <w:tab w:val="right" w:leader="dot" w:pos="9350"/>
        </w:tabs>
        <w:rPr>
          <w:rFonts w:asciiTheme="minorHAnsi" w:hAnsiTheme="minorHAnsi" w:eastAsiaTheme="minorEastAsia" w:cstheme="minorBidi"/>
          <w:sz w:val="22"/>
          <w:szCs w:val="22"/>
          <w:lang w:eastAsia="zh-CN"/>
        </w:rPr>
      </w:pPr>
      <w:hyperlink w:history="1" w:anchor="_Toc103918532">
        <w:r w:rsidRPr="002C0FB2" w:rsidR="0041551A">
          <w:rPr>
            <w:rStyle w:val="Hyperlink"/>
            <w:noProof/>
            <w:lang w:val="en-GB"/>
          </w:rPr>
          <w:t>5.3.3</w:t>
        </w:r>
        <w:r w:rsidR="0041551A">
          <w:rPr>
            <w:rFonts w:asciiTheme="minorHAnsi" w:hAnsiTheme="minorHAnsi" w:eastAsiaTheme="minorEastAsia" w:cstheme="minorBidi"/>
            <w:sz w:val="22"/>
            <w:szCs w:val="22"/>
            <w:lang w:eastAsia="zh-CN"/>
          </w:rPr>
          <w:tab/>
        </w:r>
        <w:r w:rsidRPr="002C0FB2" w:rsidR="0041551A">
          <w:rPr>
            <w:rStyle w:val="Hyperlink"/>
            <w:noProof/>
            <w:lang w:val="en-GB"/>
          </w:rPr>
          <w:t>Possible scope of media capability</w:t>
        </w:r>
        <w:r w:rsidR="0041551A">
          <w:rPr>
            <w:noProof/>
            <w:webHidden/>
          </w:rPr>
          <w:tab/>
        </w:r>
        <w:r w:rsidR="0041551A">
          <w:rPr>
            <w:noProof/>
            <w:webHidden/>
          </w:rPr>
          <w:fldChar w:fldCharType="begin"/>
        </w:r>
        <w:r w:rsidR="0041551A">
          <w:rPr>
            <w:noProof/>
            <w:webHidden/>
          </w:rPr>
          <w:instrText xml:space="preserve"> PAGEREF _Toc103918532 \h </w:instrText>
        </w:r>
        <w:r w:rsidR="0041551A">
          <w:rPr>
            <w:noProof/>
            <w:webHidden/>
          </w:rPr>
        </w:r>
        <w:r w:rsidR="0041551A">
          <w:rPr>
            <w:noProof/>
            <w:webHidden/>
          </w:rPr>
          <w:fldChar w:fldCharType="separate"/>
        </w:r>
        <w:r w:rsidR="0041551A">
          <w:rPr>
            <w:noProof/>
            <w:webHidden/>
          </w:rPr>
          <w:t>13</w:t>
        </w:r>
        <w:r w:rsidR="0041551A">
          <w:rPr>
            <w:noProof/>
            <w:webHidden/>
          </w:rPr>
          <w:fldChar w:fldCharType="end"/>
        </w:r>
      </w:hyperlink>
    </w:p>
    <w:p w:rsidR="0041551A" w:rsidP="0041551A" w:rsidRDefault="00EC7A71" w14:paraId="1CF10FE5" w14:textId="21C2CAD6">
      <w:pPr>
        <w:pStyle w:val="TOC1"/>
        <w:rPr>
          <w:rFonts w:asciiTheme="minorHAnsi" w:hAnsiTheme="minorHAnsi" w:eastAsiaTheme="minorEastAsia" w:cstheme="minorBidi"/>
          <w:sz w:val="22"/>
          <w:szCs w:val="22"/>
          <w:lang w:eastAsia="zh-CN"/>
        </w:rPr>
      </w:pPr>
      <w:hyperlink w:history="1" w:anchor="_Toc103918533">
        <w:r w:rsidRPr="002C0FB2" w:rsidR="0041551A">
          <w:rPr>
            <w:rStyle w:val="Hyperlink"/>
            <w:noProof/>
            <w:lang w:val="en-GB" w:eastAsia="en-GB"/>
          </w:rPr>
          <w:t>6</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Sensor and user environment data types</w:t>
        </w:r>
        <w:r w:rsidR="0041551A">
          <w:rPr>
            <w:noProof/>
            <w:webHidden/>
          </w:rPr>
          <w:tab/>
        </w:r>
        <w:r w:rsidR="0041551A">
          <w:rPr>
            <w:noProof/>
            <w:webHidden/>
          </w:rPr>
          <w:fldChar w:fldCharType="begin"/>
        </w:r>
        <w:r w:rsidR="0041551A">
          <w:rPr>
            <w:noProof/>
            <w:webHidden/>
          </w:rPr>
          <w:instrText xml:space="preserve"> PAGEREF _Toc103918533 \h </w:instrText>
        </w:r>
        <w:r w:rsidR="0041551A">
          <w:rPr>
            <w:noProof/>
            <w:webHidden/>
          </w:rPr>
        </w:r>
        <w:r w:rsidR="0041551A">
          <w:rPr>
            <w:noProof/>
            <w:webHidden/>
          </w:rPr>
          <w:fldChar w:fldCharType="separate"/>
        </w:r>
        <w:r w:rsidR="0041551A">
          <w:rPr>
            <w:noProof/>
            <w:webHidden/>
          </w:rPr>
          <w:t>13</w:t>
        </w:r>
        <w:r w:rsidR="0041551A">
          <w:rPr>
            <w:noProof/>
            <w:webHidden/>
          </w:rPr>
          <w:fldChar w:fldCharType="end"/>
        </w:r>
      </w:hyperlink>
    </w:p>
    <w:p w:rsidR="0041551A" w:rsidRDefault="00EC7A71" w14:paraId="66FB7963" w14:textId="001B2507">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34">
        <w:r w:rsidRPr="002C0FB2" w:rsidR="0041551A">
          <w:rPr>
            <w:rStyle w:val="Hyperlink"/>
            <w:noProof/>
            <w:lang w:val="en-GB" w:eastAsia="en-GB"/>
          </w:rPr>
          <w:t>6.1</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General</w:t>
        </w:r>
        <w:r w:rsidR="0041551A">
          <w:rPr>
            <w:noProof/>
            <w:webHidden/>
          </w:rPr>
          <w:tab/>
        </w:r>
        <w:r w:rsidR="0041551A">
          <w:rPr>
            <w:noProof/>
            <w:webHidden/>
          </w:rPr>
          <w:fldChar w:fldCharType="begin"/>
        </w:r>
        <w:r w:rsidR="0041551A">
          <w:rPr>
            <w:noProof/>
            <w:webHidden/>
          </w:rPr>
          <w:instrText xml:space="preserve"> PAGEREF _Toc103918534 \h </w:instrText>
        </w:r>
        <w:r w:rsidR="0041551A">
          <w:rPr>
            <w:noProof/>
            <w:webHidden/>
          </w:rPr>
        </w:r>
        <w:r w:rsidR="0041551A">
          <w:rPr>
            <w:noProof/>
            <w:webHidden/>
          </w:rPr>
          <w:fldChar w:fldCharType="separate"/>
        </w:r>
        <w:r w:rsidR="0041551A">
          <w:rPr>
            <w:noProof/>
            <w:webHidden/>
          </w:rPr>
          <w:t>13</w:t>
        </w:r>
        <w:r w:rsidR="0041551A">
          <w:rPr>
            <w:noProof/>
            <w:webHidden/>
          </w:rPr>
          <w:fldChar w:fldCharType="end"/>
        </w:r>
      </w:hyperlink>
    </w:p>
    <w:p w:rsidR="0041551A" w:rsidRDefault="00EC7A71" w14:paraId="586CC9D1" w14:textId="73F5535D">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35">
        <w:r w:rsidRPr="002C0FB2" w:rsidR="0041551A">
          <w:rPr>
            <w:rStyle w:val="Hyperlink"/>
            <w:noProof/>
            <w:lang w:val="en-GB"/>
          </w:rPr>
          <w:t>6.2</w:t>
        </w:r>
        <w:r w:rsidR="0041551A">
          <w:rPr>
            <w:rFonts w:asciiTheme="minorHAnsi" w:hAnsiTheme="minorHAnsi" w:eastAsiaTheme="minorEastAsia" w:cstheme="minorBidi"/>
            <w:sz w:val="22"/>
            <w:szCs w:val="22"/>
            <w:lang w:eastAsia="zh-CN"/>
          </w:rPr>
          <w:tab/>
        </w:r>
        <w:r w:rsidRPr="002C0FB2" w:rsidR="0041551A">
          <w:rPr>
            <w:rStyle w:val="Hyperlink"/>
            <w:noProof/>
            <w:lang w:val="en-GB"/>
          </w:rPr>
          <w:t>View-related information</w:t>
        </w:r>
        <w:r w:rsidR="0041551A">
          <w:rPr>
            <w:noProof/>
            <w:webHidden/>
          </w:rPr>
          <w:tab/>
        </w:r>
        <w:r w:rsidR="0041551A">
          <w:rPr>
            <w:noProof/>
            <w:webHidden/>
          </w:rPr>
          <w:fldChar w:fldCharType="begin"/>
        </w:r>
        <w:r w:rsidR="0041551A">
          <w:rPr>
            <w:noProof/>
            <w:webHidden/>
          </w:rPr>
          <w:instrText xml:space="preserve"> PAGEREF _Toc103918535 \h </w:instrText>
        </w:r>
        <w:r w:rsidR="0041551A">
          <w:rPr>
            <w:noProof/>
            <w:webHidden/>
          </w:rPr>
        </w:r>
        <w:r w:rsidR="0041551A">
          <w:rPr>
            <w:noProof/>
            <w:webHidden/>
          </w:rPr>
          <w:fldChar w:fldCharType="separate"/>
        </w:r>
        <w:r w:rsidR="0041551A">
          <w:rPr>
            <w:noProof/>
            <w:webHidden/>
          </w:rPr>
          <w:t>13</w:t>
        </w:r>
        <w:r w:rsidR="0041551A">
          <w:rPr>
            <w:noProof/>
            <w:webHidden/>
          </w:rPr>
          <w:fldChar w:fldCharType="end"/>
        </w:r>
      </w:hyperlink>
    </w:p>
    <w:p w:rsidR="0041551A" w:rsidP="0041551A" w:rsidRDefault="00EC7A71" w14:paraId="6087449E" w14:textId="55334F5A">
      <w:pPr>
        <w:pStyle w:val="TOC1"/>
        <w:rPr>
          <w:rFonts w:asciiTheme="minorHAnsi" w:hAnsiTheme="minorHAnsi" w:eastAsiaTheme="minorEastAsia" w:cstheme="minorBidi"/>
          <w:sz w:val="22"/>
          <w:szCs w:val="22"/>
          <w:lang w:eastAsia="zh-CN"/>
        </w:rPr>
      </w:pPr>
      <w:hyperlink w:history="1" w:anchor="_Toc103918536">
        <w:r w:rsidRPr="002C0FB2" w:rsidR="0041551A">
          <w:rPr>
            <w:rStyle w:val="Hyperlink"/>
            <w:noProof/>
            <w:lang w:val="en-GB" w:eastAsia="en-GB"/>
          </w:rPr>
          <w:t>7</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Relevant activities in external organizations</w:t>
        </w:r>
        <w:r w:rsidR="0041551A">
          <w:rPr>
            <w:noProof/>
            <w:webHidden/>
          </w:rPr>
          <w:tab/>
        </w:r>
        <w:r w:rsidR="0041551A">
          <w:rPr>
            <w:noProof/>
            <w:webHidden/>
          </w:rPr>
          <w:fldChar w:fldCharType="begin"/>
        </w:r>
        <w:r w:rsidR="0041551A">
          <w:rPr>
            <w:noProof/>
            <w:webHidden/>
          </w:rPr>
          <w:instrText xml:space="preserve"> PAGEREF _Toc103918536 \h </w:instrText>
        </w:r>
        <w:r w:rsidR="0041551A">
          <w:rPr>
            <w:noProof/>
            <w:webHidden/>
          </w:rPr>
        </w:r>
        <w:r w:rsidR="0041551A">
          <w:rPr>
            <w:noProof/>
            <w:webHidden/>
          </w:rPr>
          <w:fldChar w:fldCharType="separate"/>
        </w:r>
        <w:r w:rsidR="0041551A">
          <w:rPr>
            <w:noProof/>
            <w:webHidden/>
          </w:rPr>
          <w:t>14</w:t>
        </w:r>
        <w:r w:rsidR="0041551A">
          <w:rPr>
            <w:noProof/>
            <w:webHidden/>
          </w:rPr>
          <w:fldChar w:fldCharType="end"/>
        </w:r>
      </w:hyperlink>
    </w:p>
    <w:p w:rsidR="0041551A" w:rsidRDefault="00EC7A71" w14:paraId="40605E9B" w14:textId="5B038B8C">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37">
        <w:r w:rsidRPr="002C0FB2" w:rsidR="0041551A">
          <w:rPr>
            <w:rStyle w:val="Hyperlink"/>
            <w:noProof/>
            <w:lang w:val="en-GB"/>
          </w:rPr>
          <w:t>7.1</w:t>
        </w:r>
        <w:r w:rsidR="0041551A">
          <w:rPr>
            <w:rFonts w:asciiTheme="minorHAnsi" w:hAnsiTheme="minorHAnsi" w:eastAsiaTheme="minorEastAsia" w:cstheme="minorBidi"/>
            <w:sz w:val="22"/>
            <w:szCs w:val="22"/>
            <w:lang w:eastAsia="zh-CN"/>
          </w:rPr>
          <w:tab/>
        </w:r>
        <w:r w:rsidRPr="002C0FB2" w:rsidR="0041551A">
          <w:rPr>
            <w:rStyle w:val="Hyperlink"/>
            <w:noProof/>
            <w:lang w:val="en-GB"/>
          </w:rPr>
          <w:t>IETF AVTCORE WG</w:t>
        </w:r>
        <w:r w:rsidR="0041551A">
          <w:rPr>
            <w:noProof/>
            <w:webHidden/>
          </w:rPr>
          <w:tab/>
        </w:r>
        <w:r w:rsidR="0041551A">
          <w:rPr>
            <w:noProof/>
            <w:webHidden/>
          </w:rPr>
          <w:fldChar w:fldCharType="begin"/>
        </w:r>
        <w:r w:rsidR="0041551A">
          <w:rPr>
            <w:noProof/>
            <w:webHidden/>
          </w:rPr>
          <w:instrText xml:space="preserve"> PAGEREF _Toc103918537 \h </w:instrText>
        </w:r>
        <w:r w:rsidR="0041551A">
          <w:rPr>
            <w:noProof/>
            <w:webHidden/>
          </w:rPr>
        </w:r>
        <w:r w:rsidR="0041551A">
          <w:rPr>
            <w:noProof/>
            <w:webHidden/>
          </w:rPr>
          <w:fldChar w:fldCharType="separate"/>
        </w:r>
        <w:r w:rsidR="0041551A">
          <w:rPr>
            <w:noProof/>
            <w:webHidden/>
          </w:rPr>
          <w:t>14</w:t>
        </w:r>
        <w:r w:rsidR="0041551A">
          <w:rPr>
            <w:noProof/>
            <w:webHidden/>
          </w:rPr>
          <w:fldChar w:fldCharType="end"/>
        </w:r>
      </w:hyperlink>
    </w:p>
    <w:p w:rsidR="0041551A" w:rsidP="0041551A" w:rsidRDefault="00EC7A71" w14:paraId="4C1A27CA" w14:textId="76E83CA2">
      <w:pPr>
        <w:pStyle w:val="TOC1"/>
        <w:rPr>
          <w:rFonts w:asciiTheme="minorHAnsi" w:hAnsiTheme="minorHAnsi" w:eastAsiaTheme="minorEastAsia" w:cstheme="minorBidi"/>
          <w:sz w:val="22"/>
          <w:szCs w:val="22"/>
          <w:lang w:eastAsia="zh-CN"/>
        </w:rPr>
      </w:pPr>
      <w:hyperlink w:history="1" w:anchor="_Toc103918538">
        <w:r w:rsidRPr="002C0FB2" w:rsidR="0041551A">
          <w:rPr>
            <w:rStyle w:val="Hyperlink"/>
            <w:noProof/>
            <w:lang w:val="en-GB" w:eastAsia="en-GB"/>
          </w:rPr>
          <w:t>8</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Technical status</w:t>
        </w:r>
        <w:r w:rsidR="0041551A">
          <w:rPr>
            <w:noProof/>
            <w:webHidden/>
          </w:rPr>
          <w:tab/>
        </w:r>
        <w:r w:rsidR="0041551A">
          <w:rPr>
            <w:noProof/>
            <w:webHidden/>
          </w:rPr>
          <w:fldChar w:fldCharType="begin"/>
        </w:r>
        <w:r w:rsidR="0041551A">
          <w:rPr>
            <w:noProof/>
            <w:webHidden/>
          </w:rPr>
          <w:instrText xml:space="preserve"> PAGEREF _Toc103918538 \h </w:instrText>
        </w:r>
        <w:r w:rsidR="0041551A">
          <w:rPr>
            <w:noProof/>
            <w:webHidden/>
          </w:rPr>
        </w:r>
        <w:r w:rsidR="0041551A">
          <w:rPr>
            <w:noProof/>
            <w:webHidden/>
          </w:rPr>
          <w:fldChar w:fldCharType="separate"/>
        </w:r>
        <w:r w:rsidR="0041551A">
          <w:rPr>
            <w:noProof/>
            <w:webHidden/>
          </w:rPr>
          <w:t>14</w:t>
        </w:r>
        <w:r w:rsidR="0041551A">
          <w:rPr>
            <w:noProof/>
            <w:webHidden/>
          </w:rPr>
          <w:fldChar w:fldCharType="end"/>
        </w:r>
      </w:hyperlink>
    </w:p>
    <w:p w:rsidR="0041551A" w:rsidRDefault="00EC7A71" w14:paraId="2275552A" w14:textId="7AD5E743">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39">
        <w:r w:rsidRPr="002C0FB2" w:rsidR="0041551A">
          <w:rPr>
            <w:rStyle w:val="Hyperlink"/>
            <w:noProof/>
            <w:lang w:val="en-GB" w:eastAsia="en-GB"/>
          </w:rPr>
          <w:t>8.1</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List of elements open for work</w:t>
        </w:r>
        <w:r w:rsidR="0041551A">
          <w:rPr>
            <w:noProof/>
            <w:webHidden/>
          </w:rPr>
          <w:tab/>
        </w:r>
        <w:r w:rsidR="0041551A">
          <w:rPr>
            <w:noProof/>
            <w:webHidden/>
          </w:rPr>
          <w:fldChar w:fldCharType="begin"/>
        </w:r>
        <w:r w:rsidR="0041551A">
          <w:rPr>
            <w:noProof/>
            <w:webHidden/>
          </w:rPr>
          <w:instrText xml:space="preserve"> PAGEREF _Toc103918539 \h </w:instrText>
        </w:r>
        <w:r w:rsidR="0041551A">
          <w:rPr>
            <w:noProof/>
            <w:webHidden/>
          </w:rPr>
        </w:r>
        <w:r w:rsidR="0041551A">
          <w:rPr>
            <w:noProof/>
            <w:webHidden/>
          </w:rPr>
          <w:fldChar w:fldCharType="separate"/>
        </w:r>
        <w:r w:rsidR="0041551A">
          <w:rPr>
            <w:noProof/>
            <w:webHidden/>
          </w:rPr>
          <w:t>14</w:t>
        </w:r>
        <w:r w:rsidR="0041551A">
          <w:rPr>
            <w:noProof/>
            <w:webHidden/>
          </w:rPr>
          <w:fldChar w:fldCharType="end"/>
        </w:r>
      </w:hyperlink>
    </w:p>
    <w:p w:rsidR="0041551A" w:rsidRDefault="00EC7A71" w14:paraId="0A50EB80" w14:textId="6FDF8434">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40">
        <w:r w:rsidRPr="002C0FB2" w:rsidR="0041551A">
          <w:rPr>
            <w:rStyle w:val="Hyperlink"/>
            <w:noProof/>
            <w:lang w:val="en-GB" w:eastAsia="en-GB"/>
          </w:rPr>
          <w:t>8.2</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List of completed elements</w:t>
        </w:r>
        <w:r w:rsidR="0041551A">
          <w:rPr>
            <w:noProof/>
            <w:webHidden/>
          </w:rPr>
          <w:tab/>
        </w:r>
        <w:r w:rsidR="0041551A">
          <w:rPr>
            <w:noProof/>
            <w:webHidden/>
          </w:rPr>
          <w:fldChar w:fldCharType="begin"/>
        </w:r>
        <w:r w:rsidR="0041551A">
          <w:rPr>
            <w:noProof/>
            <w:webHidden/>
          </w:rPr>
          <w:instrText xml:space="preserve"> PAGEREF _Toc103918540 \h </w:instrText>
        </w:r>
        <w:r w:rsidR="0041551A">
          <w:rPr>
            <w:noProof/>
            <w:webHidden/>
          </w:rPr>
        </w:r>
        <w:r w:rsidR="0041551A">
          <w:rPr>
            <w:noProof/>
            <w:webHidden/>
          </w:rPr>
          <w:fldChar w:fldCharType="separate"/>
        </w:r>
        <w:r w:rsidR="0041551A">
          <w:rPr>
            <w:noProof/>
            <w:webHidden/>
          </w:rPr>
          <w:t>15</w:t>
        </w:r>
        <w:r w:rsidR="0041551A">
          <w:rPr>
            <w:noProof/>
            <w:webHidden/>
          </w:rPr>
          <w:fldChar w:fldCharType="end"/>
        </w:r>
      </w:hyperlink>
    </w:p>
    <w:p w:rsidR="0041551A" w:rsidRDefault="00EC7A71" w14:paraId="5D674CAA" w14:textId="5A45505E">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41">
        <w:r w:rsidRPr="002C0FB2" w:rsidR="0041551A">
          <w:rPr>
            <w:rStyle w:val="Hyperlink"/>
            <w:noProof/>
            <w:lang w:val="en-GB" w:eastAsia="en-GB"/>
          </w:rPr>
          <w:t>8.3</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List of remaining elements</w:t>
        </w:r>
        <w:r w:rsidR="0041551A">
          <w:rPr>
            <w:noProof/>
            <w:webHidden/>
          </w:rPr>
          <w:tab/>
        </w:r>
        <w:r w:rsidR="0041551A">
          <w:rPr>
            <w:noProof/>
            <w:webHidden/>
          </w:rPr>
          <w:fldChar w:fldCharType="begin"/>
        </w:r>
        <w:r w:rsidR="0041551A">
          <w:rPr>
            <w:noProof/>
            <w:webHidden/>
          </w:rPr>
          <w:instrText xml:space="preserve"> PAGEREF _Toc103918541 \h </w:instrText>
        </w:r>
        <w:r w:rsidR="0041551A">
          <w:rPr>
            <w:noProof/>
            <w:webHidden/>
          </w:rPr>
        </w:r>
        <w:r w:rsidR="0041551A">
          <w:rPr>
            <w:noProof/>
            <w:webHidden/>
          </w:rPr>
          <w:fldChar w:fldCharType="separate"/>
        </w:r>
        <w:r w:rsidR="0041551A">
          <w:rPr>
            <w:noProof/>
            <w:webHidden/>
          </w:rPr>
          <w:t>15</w:t>
        </w:r>
        <w:r w:rsidR="0041551A">
          <w:rPr>
            <w:noProof/>
            <w:webHidden/>
          </w:rPr>
          <w:fldChar w:fldCharType="end"/>
        </w:r>
      </w:hyperlink>
    </w:p>
    <w:p w:rsidR="0041551A" w:rsidRDefault="00EC7A71" w14:paraId="5EF4F451" w14:textId="48104C18">
      <w:pPr>
        <w:pStyle w:val="TOC2"/>
        <w:tabs>
          <w:tab w:val="left" w:pos="880"/>
          <w:tab w:val="right" w:leader="dot" w:pos="9350"/>
        </w:tabs>
        <w:rPr>
          <w:rFonts w:asciiTheme="minorHAnsi" w:hAnsiTheme="minorHAnsi" w:eastAsiaTheme="minorEastAsia" w:cstheme="minorBidi"/>
          <w:sz w:val="22"/>
          <w:szCs w:val="22"/>
          <w:lang w:eastAsia="zh-CN"/>
        </w:rPr>
      </w:pPr>
      <w:hyperlink w:history="1" w:anchor="_Toc103918542">
        <w:r w:rsidRPr="002C0FB2" w:rsidR="0041551A">
          <w:rPr>
            <w:rStyle w:val="Hyperlink"/>
            <w:noProof/>
            <w:lang w:val="en-GB" w:eastAsia="en-GB"/>
          </w:rPr>
          <w:t>8.4</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List of open issues</w:t>
        </w:r>
        <w:r w:rsidR="0041551A">
          <w:rPr>
            <w:noProof/>
            <w:webHidden/>
          </w:rPr>
          <w:tab/>
        </w:r>
        <w:r w:rsidR="0041551A">
          <w:rPr>
            <w:noProof/>
            <w:webHidden/>
          </w:rPr>
          <w:fldChar w:fldCharType="begin"/>
        </w:r>
        <w:r w:rsidR="0041551A">
          <w:rPr>
            <w:noProof/>
            <w:webHidden/>
          </w:rPr>
          <w:instrText xml:space="preserve"> PAGEREF _Toc103918542 \h </w:instrText>
        </w:r>
        <w:r w:rsidR="0041551A">
          <w:rPr>
            <w:noProof/>
            <w:webHidden/>
          </w:rPr>
        </w:r>
        <w:r w:rsidR="0041551A">
          <w:rPr>
            <w:noProof/>
            <w:webHidden/>
          </w:rPr>
          <w:fldChar w:fldCharType="separate"/>
        </w:r>
        <w:r w:rsidR="0041551A">
          <w:rPr>
            <w:noProof/>
            <w:webHidden/>
          </w:rPr>
          <w:t>15</w:t>
        </w:r>
        <w:r w:rsidR="0041551A">
          <w:rPr>
            <w:noProof/>
            <w:webHidden/>
          </w:rPr>
          <w:fldChar w:fldCharType="end"/>
        </w:r>
      </w:hyperlink>
    </w:p>
    <w:p w:rsidR="0041551A" w:rsidP="0041551A" w:rsidRDefault="00EC7A71" w14:paraId="764DAA1A" w14:textId="062C410C">
      <w:pPr>
        <w:pStyle w:val="TOC1"/>
        <w:rPr>
          <w:rFonts w:asciiTheme="minorHAnsi" w:hAnsiTheme="minorHAnsi" w:eastAsiaTheme="minorEastAsia" w:cstheme="minorBidi"/>
          <w:sz w:val="22"/>
          <w:szCs w:val="22"/>
          <w:lang w:eastAsia="zh-CN"/>
        </w:rPr>
      </w:pPr>
      <w:hyperlink w:history="1" w:anchor="_Toc103918543">
        <w:r w:rsidRPr="002C0FB2" w:rsidR="0041551A">
          <w:rPr>
            <w:rStyle w:val="Hyperlink"/>
            <w:noProof/>
            <w:lang w:val="en-GB" w:eastAsia="en-GB"/>
          </w:rPr>
          <w:t>9</w:t>
        </w:r>
        <w:r w:rsidR="0041551A">
          <w:rPr>
            <w:rFonts w:asciiTheme="minorHAnsi" w:hAnsiTheme="minorHAnsi" w:eastAsiaTheme="minorEastAsia" w:cstheme="minorBidi"/>
            <w:sz w:val="22"/>
            <w:szCs w:val="22"/>
            <w:lang w:eastAsia="zh-CN"/>
          </w:rPr>
          <w:tab/>
        </w:r>
        <w:r w:rsidRPr="002C0FB2" w:rsidR="0041551A">
          <w:rPr>
            <w:rStyle w:val="Hyperlink"/>
            <w:noProof/>
            <w:lang w:val="en-GB" w:eastAsia="en-GB"/>
          </w:rPr>
          <w:t>References</w:t>
        </w:r>
        <w:r w:rsidR="0041551A">
          <w:rPr>
            <w:noProof/>
            <w:webHidden/>
          </w:rPr>
          <w:tab/>
        </w:r>
        <w:r w:rsidR="0041551A">
          <w:rPr>
            <w:noProof/>
            <w:webHidden/>
          </w:rPr>
          <w:fldChar w:fldCharType="begin"/>
        </w:r>
        <w:r w:rsidR="0041551A">
          <w:rPr>
            <w:noProof/>
            <w:webHidden/>
          </w:rPr>
          <w:instrText xml:space="preserve"> PAGEREF _Toc103918543 \h </w:instrText>
        </w:r>
        <w:r w:rsidR="0041551A">
          <w:rPr>
            <w:noProof/>
            <w:webHidden/>
          </w:rPr>
        </w:r>
        <w:r w:rsidR="0041551A">
          <w:rPr>
            <w:noProof/>
            <w:webHidden/>
          </w:rPr>
          <w:fldChar w:fldCharType="separate"/>
        </w:r>
        <w:r w:rsidR="0041551A">
          <w:rPr>
            <w:noProof/>
            <w:webHidden/>
          </w:rPr>
          <w:t>15</w:t>
        </w:r>
        <w:r w:rsidR="0041551A">
          <w:rPr>
            <w:noProof/>
            <w:webHidden/>
          </w:rPr>
          <w:fldChar w:fldCharType="end"/>
        </w:r>
      </w:hyperlink>
    </w:p>
    <w:p w:rsidRPr="000F309B" w:rsidR="008F6F9E" w:rsidP="0041551A" w:rsidRDefault="00A23C5D" w14:paraId="59A89C9D" w14:textId="1C83B01E">
      <w:pPr>
        <w:pStyle w:val="TOC1"/>
        <w:rPr>
          <w:rFonts w:eastAsia="Batang"/>
          <w:lang w:val="en-GB"/>
        </w:rPr>
      </w:pPr>
      <w:r w:rsidRPr="000F309B">
        <w:rPr>
          <w:rFonts w:eastAsia="Batang"/>
          <w:lang w:val="en-GB"/>
        </w:rPr>
        <w:fldChar w:fldCharType="end"/>
      </w:r>
      <w:r w:rsidRPr="000F309B" w:rsidR="008F6F9E">
        <w:rPr>
          <w:rFonts w:eastAsia="Batang"/>
          <w:lang w:val="en-GB"/>
        </w:rPr>
        <w:br w:type="page"/>
      </w:r>
    </w:p>
    <w:p w:rsidRPr="000F309B" w:rsidR="00BA486C" w:rsidP="004B3BC0" w:rsidRDefault="00AF65CA" w14:paraId="6595A16C" w14:textId="2C64CAD1">
      <w:pPr>
        <w:pStyle w:val="Heading1"/>
        <w:rPr>
          <w:lang w:val="en-GB"/>
        </w:rPr>
      </w:pPr>
      <w:bookmarkStart w:name="_Toc103873012" w:id="71"/>
      <w:bookmarkStart w:name="_Toc103873891" w:id="72"/>
      <w:bookmarkStart w:name="_Toc103876415" w:id="73"/>
      <w:bookmarkStart w:name="_Toc103918513" w:id="74"/>
      <w:bookmarkEnd w:id="2"/>
      <w:bookmarkEnd w:id="3"/>
      <w:r w:rsidRPr="000F309B">
        <w:rPr>
          <w:lang w:val="en-GB"/>
        </w:rPr>
        <w:t>1</w:t>
      </w:r>
      <w:r w:rsidRPr="000F309B" w:rsidR="007D45D9">
        <w:rPr>
          <w:lang w:val="en-GB"/>
        </w:rPr>
        <w:tab/>
      </w:r>
      <w:r w:rsidRPr="000F309B" w:rsidR="00BA486C">
        <w:rPr>
          <w:lang w:val="en-GB"/>
        </w:rPr>
        <w:t>Introduction</w:t>
      </w:r>
      <w:bookmarkEnd w:id="71"/>
      <w:bookmarkEnd w:id="72"/>
      <w:bookmarkEnd w:id="73"/>
      <w:bookmarkEnd w:id="74"/>
    </w:p>
    <w:p w:rsidRPr="000F309B" w:rsidR="000C0F2F" w:rsidP="0063204D" w:rsidRDefault="000C0F2F" w14:paraId="69BECC42" w14:textId="77777777">
      <w:pPr>
        <w:rPr>
          <w:lang w:val="en-GB" w:eastAsia="en-GB"/>
        </w:rPr>
      </w:pPr>
      <w:r w:rsidRPr="000F309B">
        <w:rPr>
          <w:lang w:val="en-GB" w:eastAsia="en-GB"/>
        </w:rPr>
        <w:t>During SA4#117-e the New Work Item on “Media Capabilities for Augmented Reality” (MeCAR) in S4-220332 was agreed and afterwards approved in by SA#95e in SP-220242.</w:t>
      </w:r>
    </w:p>
    <w:p w:rsidRPr="000F309B" w:rsidR="000C0F2F" w:rsidP="0063204D" w:rsidRDefault="000C0F2F" w14:paraId="57AEE1AF" w14:textId="666AD92C">
      <w:pPr>
        <w:rPr>
          <w:lang w:val="en-GB"/>
        </w:rPr>
      </w:pPr>
      <w:r w:rsidRPr="000F309B">
        <w:rPr>
          <w:lang w:val="en-GB"/>
        </w:rPr>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Pr="000F309B" w:rsidR="00C052D4">
        <w:rPr>
          <w:lang w:val="en-GB"/>
        </w:rPr>
        <w:t>.</w:t>
      </w:r>
    </w:p>
    <w:p w:rsidRPr="000F309B" w:rsidR="000C0F2F" w:rsidP="0063204D" w:rsidRDefault="000C0F2F" w14:paraId="6B14CB04" w14:textId="77777777">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rsidRPr="000F309B" w:rsidR="000C0F2F" w:rsidP="0063204D" w:rsidRDefault="000C0F2F" w14:paraId="17BD4D7E"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rsidRPr="000F309B" w:rsidR="000C0F2F" w:rsidP="0063204D" w:rsidRDefault="000C0F2F" w14:paraId="5452AA1F"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rsidRPr="000F309B" w:rsidR="000C0F2F" w:rsidP="0063204D" w:rsidRDefault="000C0F2F" w14:paraId="02554ED1"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rsidRPr="000F309B" w:rsidR="000C0F2F" w:rsidP="0063204D" w:rsidRDefault="000C0F2F" w14:paraId="1DBD5C74"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rsidRPr="000F309B" w:rsidR="000C0F2F" w:rsidP="0063204D" w:rsidRDefault="000C0F2F" w14:paraId="04908E49"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rsidRPr="000F309B" w:rsidR="000C0F2F" w:rsidP="0063204D" w:rsidRDefault="000C0F2F" w14:paraId="38AF3D38"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rsidRPr="000F309B" w:rsidR="000C0F2F" w:rsidP="0063204D" w:rsidRDefault="000C0F2F" w14:paraId="35CC57C0"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rsidRPr="000F309B" w:rsidR="000C0F2F" w:rsidP="0063204D" w:rsidRDefault="000C0F2F" w14:paraId="7B4F2262"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rsidRPr="000F309B" w:rsidR="000C0F2F" w:rsidP="0063204D" w:rsidRDefault="000C0F2F" w14:paraId="25E70E4D"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rsidRPr="000F309B" w:rsidR="000C0F2F" w:rsidP="0063204D" w:rsidRDefault="000C0F2F" w14:paraId="2C1C6DD3"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rsidRPr="000F309B" w:rsidR="000C0F2F" w:rsidP="0063204D" w:rsidRDefault="000C0F2F" w14:paraId="59AE06ED"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rsidRPr="000F309B" w:rsidR="000C0F2F" w:rsidP="0063204D" w:rsidRDefault="000C0F2F" w14:paraId="044C92AF"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rsidRPr="000F309B" w:rsidR="000C0F2F" w:rsidP="0063204D" w:rsidRDefault="000C0F2F" w14:paraId="08A3FC39" w14:textId="77777777">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rsidRPr="000F309B" w:rsidR="000C0F2F" w:rsidP="0063204D" w:rsidRDefault="000C0F2F" w14:paraId="160FD679"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dentify which QoE metrics from VR QoE metrics can be reused or enhanced for AR media (e.g., resolution per eye, Field of view (FOV), round-trip interaction delay, etc.) and define relevant KPIs that are dedicated to AR/MR</w:t>
      </w:r>
    </w:p>
    <w:p w:rsidRPr="000F309B" w:rsidR="000C0F2F" w:rsidP="0063204D" w:rsidRDefault="000C0F2F" w14:paraId="78A3A989"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additional relevant KPIs and simple QoE Metrics for AR media</w:t>
      </w:r>
    </w:p>
    <w:p w:rsidRPr="000F309B" w:rsidR="000C0F2F" w:rsidP="0063204D" w:rsidRDefault="000C0F2F" w14:paraId="39ABD4D8"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rsidRPr="000F309B" w:rsidR="000C0F2F" w:rsidP="0063204D" w:rsidRDefault="000C0F2F" w14:paraId="101147DA"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rsidRPr="000F309B" w:rsidR="000C0F2F" w:rsidP="0063204D" w:rsidRDefault="000C0F2F" w14:paraId="01FE2076"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rsidRPr="000F309B" w:rsidR="000C0F2F" w:rsidP="0063204D" w:rsidRDefault="000C0F2F" w14:paraId="0D2FED11" w14:textId="77777777">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rsidRPr="000F309B" w:rsidR="002069FE" w:rsidP="001F1234" w:rsidRDefault="002069FE" w14:paraId="3C100F2A" w14:textId="77777777">
      <w:pPr>
        <w:overflowPunct w:val="0"/>
        <w:autoSpaceDE w:val="0"/>
        <w:autoSpaceDN w:val="0"/>
        <w:adjustRightInd w:val="0"/>
        <w:textAlignment w:val="baseline"/>
        <w:rPr>
          <w:ins w:author="Emmanuel Thomas" w:date="2022-05-19T18:26:00Z" w:id="75"/>
          <w:lang w:val="en-GB" w:eastAsia="en-GB"/>
        </w:rPr>
      </w:pPr>
    </w:p>
    <w:p w:rsidRPr="000F309B" w:rsidR="00D44C52" w:rsidP="00D44C52" w:rsidRDefault="00D44C52" w14:paraId="689D85F8" w14:textId="507E94BC">
      <w:pPr>
        <w:pStyle w:val="Heading1"/>
        <w:rPr>
          <w:ins w:author="Emmanuel Thomas" w:date="2022-05-19T18:27:00Z" w:id="76"/>
          <w:lang w:val="en-GB"/>
        </w:rPr>
      </w:pPr>
      <w:bookmarkStart w:name="_Toc103918514" w:id="77"/>
      <w:ins w:author="Emmanuel Thomas" w:date="2022-05-19T18:27:00Z" w:id="78">
        <w:r w:rsidRPr="000F309B">
          <w:rPr>
            <w:lang w:val="en-GB" w:eastAsia="en-GB"/>
          </w:rPr>
          <w:t>2</w:t>
        </w:r>
        <w:r w:rsidRPr="000F309B">
          <w:rPr>
            <w:lang w:val="en-GB" w:eastAsia="en-GB"/>
          </w:rPr>
          <w:tab/>
        </w:r>
        <w:r w:rsidRPr="000F309B" w:rsidR="00A45EA9">
          <w:rPr>
            <w:lang w:val="en-GB"/>
          </w:rPr>
          <w:t>Definitions, symbols and abbreviations</w:t>
        </w:r>
        <w:bookmarkEnd w:id="77"/>
      </w:ins>
    </w:p>
    <w:p w:rsidRPr="000F309B" w:rsidR="000F5263" w:rsidP="004E241A" w:rsidRDefault="000F5263" w14:paraId="53A7C252" w14:textId="6C2C5369">
      <w:pPr>
        <w:pStyle w:val="Heading2"/>
        <w:rPr>
          <w:ins w:author="Emmanuel Thomas" w:date="2022-05-19T18:27:00Z" w:id="79"/>
          <w:lang w:val="en-GB"/>
        </w:rPr>
      </w:pPr>
      <w:bookmarkStart w:name="_Toc103918515" w:id="80"/>
      <w:ins w:author="Emmanuel Thomas" w:date="2022-05-19T18:27:00Z" w:id="81">
        <w:r w:rsidRPr="000F309B">
          <w:rPr>
            <w:lang w:val="en-GB"/>
          </w:rPr>
          <w:t>2.1</w:t>
        </w:r>
        <w:r w:rsidRPr="000F309B">
          <w:rPr>
            <w:lang w:val="en-GB"/>
          </w:rPr>
          <w:tab/>
        </w:r>
        <w:r w:rsidRPr="000F309B">
          <w:rPr>
            <w:lang w:val="en-GB"/>
          </w:rPr>
          <w:t>Definition</w:t>
        </w:r>
        <w:r w:rsidRPr="000F309B" w:rsidR="004E241A">
          <w:rPr>
            <w:lang w:val="en-GB"/>
          </w:rPr>
          <w:t>s</w:t>
        </w:r>
        <w:bookmarkEnd w:id="80"/>
      </w:ins>
    </w:p>
    <w:p w:rsidRPr="000F309B" w:rsidR="007401A4" w:rsidP="00E876ED" w:rsidRDefault="00E876ED" w14:paraId="14286C7E" w14:textId="485D03FE">
      <w:pPr>
        <w:rPr>
          <w:ins w:author="Emmanuel Thomas" w:date="2022-05-19T18:28:00Z" w:id="82"/>
          <w:b/>
          <w:bCs/>
          <w:lang w:val="en-GB"/>
        </w:rPr>
      </w:pPr>
      <w:ins w:author="Emmanuel Thomas" w:date="2022-05-19T18:27:00Z" w:id="83">
        <w:r w:rsidRPr="000F309B">
          <w:rPr>
            <w:b/>
            <w:bCs/>
            <w:lang w:val="en-GB"/>
            <w:rPrChange w:author="Emmanuel Thomas" w:date="2022-05-19T18:28:00Z" w:id="84">
              <w:rPr>
                <w:b/>
                <w:bCs/>
                <w:lang w:val="fr-FR"/>
              </w:rPr>
            </w:rPrChange>
          </w:rPr>
          <w:t>Optical see-through device</w:t>
        </w:r>
      </w:ins>
      <w:ins w:author="Emmanuel Thomas" w:date="2022-05-19T18:28:00Z" w:id="85">
        <w:r w:rsidRPr="000F309B">
          <w:rPr>
            <w:lang w:val="en-GB"/>
            <w:rPrChange w:author="Emmanuel Thomas" w:date="2022-05-19T18:28:00Z" w:id="86">
              <w:rPr>
                <w:b/>
                <w:bCs/>
                <w:lang w:val="fr-FR"/>
              </w:rPr>
            </w:rPrChange>
          </w:rPr>
          <w:t>:</w:t>
        </w:r>
        <w:r w:rsidRPr="000F309B">
          <w:rPr>
            <w:b/>
            <w:bCs/>
            <w:lang w:val="en-GB"/>
            <w:rPrChange w:author="Emmanuel Thomas" w:date="2022-05-19T18:28:00Z" w:id="87">
              <w:rPr>
                <w:b/>
                <w:bCs/>
                <w:lang w:val="fr-FR"/>
              </w:rPr>
            </w:rPrChange>
          </w:rPr>
          <w:t xml:space="preserve"> </w:t>
        </w:r>
      </w:ins>
      <w:ins w:author="Emmanuel Thomas" w:date="2022-05-19T18:27:00Z" w:id="88">
        <w:r w:rsidRPr="000F309B">
          <w:rPr>
            <w:lang w:val="en-GB"/>
          </w:rPr>
          <w:t xml:space="preserve">Device </w:t>
        </w:r>
        <w:r w:rsidRPr="000F309B">
          <w:rPr>
            <w:lang w:val="en-GB"/>
            <w:rPrChange w:author="Emmanuel Thomas" w:date="2022-05-19T18:28:00Z" w:id="89">
              <w:rPr>
                <w:lang w:val="fr-FR"/>
              </w:rPr>
            </w:rPrChange>
          </w:rPr>
          <w:t>provid</w:t>
        </w:r>
      </w:ins>
      <w:ins w:author="Emmanuel Thomas" w:date="2022-05-19T18:28:00Z" w:id="90">
        <w:r w:rsidRPr="000F309B" w:rsidR="007401A4">
          <w:rPr>
            <w:lang w:val="en-GB"/>
            <w:rPrChange w:author="Emmanuel Thomas" w:date="2022-05-19T18:28:00Z" w:id="91">
              <w:rPr>
                <w:lang w:val="fr-FR"/>
              </w:rPr>
            </w:rPrChange>
          </w:rPr>
          <w:t>ing</w:t>
        </w:r>
      </w:ins>
      <w:ins w:author="Emmanuel Thomas" w:date="2022-05-19T18:27:00Z" w:id="92">
        <w:r w:rsidRPr="000F309B">
          <w:rPr>
            <w:lang w:val="en-GB"/>
            <w:rPrChange w:author="Emmanuel Thomas" w:date="2022-05-19T18:28:00Z" w:id="93">
              <w:rPr>
                <w:lang w:val="fr-FR"/>
              </w:rPr>
            </w:rPrChange>
          </w:rPr>
          <w:t xml:space="preserve"> a </w:t>
        </w:r>
        <w:r w:rsidRPr="000F309B">
          <w:rPr>
            <w:lang w:val="en-GB"/>
          </w:rPr>
          <w:t>view of</w:t>
        </w:r>
        <w:r w:rsidRPr="000F309B">
          <w:rPr>
            <w:lang w:val="en-GB"/>
            <w:rPrChange w:author="Emmanuel Thomas" w:date="2022-05-19T18:28:00Z" w:id="94">
              <w:rPr>
                <w:lang w:val="fr-FR"/>
              </w:rPr>
            </w:rPrChange>
          </w:rPr>
          <w:t xml:space="preserve"> the surrounding world</w:t>
        </w:r>
        <w:r w:rsidRPr="000F309B">
          <w:rPr>
            <w:lang w:val="en-GB"/>
          </w:rPr>
          <w:t xml:space="preserve"> by letting </w:t>
        </w:r>
        <w:r w:rsidRPr="000F309B">
          <w:rPr>
            <w:lang w:val="en-GB"/>
            <w:rPrChange w:author="Emmanuel Thomas" w:date="2022-05-19T18:28:00Z" w:id="95">
              <w:rPr>
                <w:lang w:val="fr-FR"/>
              </w:rPr>
            </w:rPrChange>
          </w:rPr>
          <w:t xml:space="preserve">the light from the real world directly reaches the user’s eyes through </w:t>
        </w:r>
        <w:r w:rsidRPr="000F309B">
          <w:rPr>
            <w:lang w:val="en-GB"/>
          </w:rPr>
          <w:t>an optical system</w:t>
        </w:r>
      </w:ins>
      <w:ins w:author="Emmanuel Thomas" w:date="2022-05-19T18:30:00Z" w:id="96">
        <w:r w:rsidR="00531BF8">
          <w:rPr>
            <w:lang w:val="en-GB"/>
          </w:rPr>
          <w:t>.</w:t>
        </w:r>
      </w:ins>
    </w:p>
    <w:p w:rsidRPr="00B46FC2" w:rsidR="004E241A" w:rsidRDefault="00E876ED" w14:paraId="4AF97149" w14:textId="6CDD890D">
      <w:pPr>
        <w:rPr>
          <w:b/>
          <w:bCs/>
          <w:lang w:val="en-GB"/>
          <w:rPrChange w:author="Emmanuel Thomas" w:date="2022-05-19T18:30:00Z" w:id="97">
            <w:rPr>
              <w:lang w:eastAsia="en-GB"/>
            </w:rPr>
          </w:rPrChange>
        </w:rPr>
        <w:pPrChange w:author="Emmanuel Thomas" w:date="2022-05-19T18:27:00Z" w:id="98">
          <w:pPr>
            <w:overflowPunct w:val="0"/>
            <w:autoSpaceDE w:val="0"/>
            <w:autoSpaceDN w:val="0"/>
            <w:adjustRightInd w:val="0"/>
            <w:textAlignment w:val="baseline"/>
          </w:pPr>
        </w:pPrChange>
      </w:pPr>
      <w:ins w:author="Emmanuel Thomas" w:date="2022-05-19T18:27:00Z" w:id="99">
        <w:r w:rsidRPr="000F309B">
          <w:rPr>
            <w:b/>
            <w:bCs/>
            <w:lang w:val="en-GB" w:eastAsia="zh-CN"/>
          </w:rPr>
          <w:t>Video see-through device</w:t>
        </w:r>
      </w:ins>
      <w:ins w:author="Emmanuel Thomas" w:date="2022-05-19T18:28:00Z" w:id="100">
        <w:r w:rsidRPr="000F309B" w:rsidR="007401A4">
          <w:rPr>
            <w:lang w:val="en-GB" w:eastAsia="zh-CN"/>
            <w:rPrChange w:author="Emmanuel Thomas" w:date="2022-05-19T18:28:00Z" w:id="101">
              <w:rPr>
                <w:b/>
                <w:bCs/>
                <w:lang w:val="en-GB" w:eastAsia="zh-CN"/>
              </w:rPr>
            </w:rPrChange>
          </w:rPr>
          <w:t xml:space="preserve">: </w:t>
        </w:r>
      </w:ins>
      <w:ins w:author="Emmanuel Thomas" w:date="2022-05-19T18:27:00Z" w:id="102">
        <w:r w:rsidRPr="000F309B">
          <w:rPr>
            <w:lang w:val="en-GB"/>
          </w:rPr>
          <w:t xml:space="preserve">Device </w:t>
        </w:r>
        <w:r w:rsidRPr="000F309B">
          <w:rPr>
            <w:lang w:val="en-GB"/>
            <w:rPrChange w:author="Emmanuel Thomas" w:date="2022-05-19T18:28:00Z" w:id="103">
              <w:rPr>
                <w:lang w:val="fr-FR"/>
              </w:rPr>
            </w:rPrChange>
          </w:rPr>
          <w:t>provid</w:t>
        </w:r>
      </w:ins>
      <w:ins w:author="Emmanuel Thomas" w:date="2022-05-19T18:30:00Z" w:id="104">
        <w:r w:rsidR="000F309B">
          <w:rPr>
            <w:lang w:val="en-GB"/>
          </w:rPr>
          <w:t>ing</w:t>
        </w:r>
      </w:ins>
      <w:ins w:author="Emmanuel Thomas" w:date="2022-05-19T18:27:00Z" w:id="105">
        <w:r w:rsidRPr="000F309B">
          <w:rPr>
            <w:lang w:val="en-GB"/>
            <w:rPrChange w:author="Emmanuel Thomas" w:date="2022-05-19T18:28:00Z" w:id="106">
              <w:rPr>
                <w:lang w:val="fr-FR"/>
              </w:rPr>
            </w:rPrChange>
          </w:rPr>
          <w:t xml:space="preserve"> a </w:t>
        </w:r>
        <w:r w:rsidRPr="000F309B">
          <w:rPr>
            <w:lang w:val="en-GB"/>
          </w:rPr>
          <w:t>view of</w:t>
        </w:r>
        <w:r w:rsidRPr="000F309B">
          <w:rPr>
            <w:lang w:val="en-GB"/>
            <w:rPrChange w:author="Emmanuel Thomas" w:date="2022-05-19T18:28:00Z" w:id="107">
              <w:rPr>
                <w:lang w:val="fr-FR"/>
              </w:rPr>
            </w:rPrChange>
          </w:rPr>
          <w:t xml:space="preserve"> the surrounding world</w:t>
        </w:r>
        <w:r w:rsidRPr="000F309B">
          <w:rPr>
            <w:lang w:val="en-GB"/>
          </w:rPr>
          <w:t xml:space="preserve"> by capturing </w:t>
        </w:r>
        <w:r w:rsidRPr="000F309B">
          <w:rPr>
            <w:lang w:val="en-GB"/>
            <w:rPrChange w:author="Emmanuel Thomas" w:date="2022-05-19T18:28:00Z" w:id="108">
              <w:rPr>
                <w:lang w:val="fr-FR"/>
              </w:rPr>
            </w:rPrChange>
          </w:rPr>
          <w:t xml:space="preserve">the light from the real world </w:t>
        </w:r>
        <w:r w:rsidRPr="000F309B">
          <w:rPr>
            <w:lang w:val="en-GB"/>
          </w:rPr>
          <w:t>and then presenting it through a display system to the user</w:t>
        </w:r>
      </w:ins>
      <w:ins w:author="Emmanuel Thomas" w:date="2022-05-19T18:30:00Z" w:id="109">
        <w:r w:rsidR="00531BF8">
          <w:rPr>
            <w:lang w:val="en-GB"/>
          </w:rPr>
          <w:t>.</w:t>
        </w:r>
      </w:ins>
    </w:p>
    <w:p w:rsidRPr="000F309B" w:rsidR="00426B43" w:rsidP="004B3BC0" w:rsidRDefault="00752E53" w14:paraId="04C9EAAE" w14:textId="548E621E">
      <w:pPr>
        <w:pStyle w:val="Heading1"/>
        <w:rPr>
          <w:ins w:author="Emmanuel Thomas" w:date="2022-05-19T18:22:00Z" w:id="110"/>
          <w:lang w:val="en-GB"/>
        </w:rPr>
      </w:pPr>
      <w:bookmarkStart w:name="_Toc103873013" w:id="111"/>
      <w:bookmarkStart w:name="_Toc103873892" w:id="112"/>
      <w:bookmarkStart w:name="_Toc103876416" w:id="113"/>
      <w:bookmarkStart w:name="_Toc103918516" w:id="114"/>
      <w:del w:author="Emmanuel Thomas" w:date="2022-05-19T18:30:00Z" w:id="115">
        <w:r w:rsidRPr="000F309B" w:rsidDel="00B46FC2">
          <w:rPr>
            <w:lang w:val="en-GB"/>
          </w:rPr>
          <w:delText>2</w:delText>
        </w:r>
      </w:del>
      <w:ins w:author="Emmanuel Thomas" w:date="2022-05-19T18:30:00Z" w:id="116">
        <w:r w:rsidR="00B46FC2">
          <w:rPr>
            <w:lang w:val="en-GB"/>
          </w:rPr>
          <w:t>3</w:t>
        </w:r>
      </w:ins>
      <w:r w:rsidRPr="000F309B">
        <w:rPr>
          <w:lang w:val="en-GB"/>
        </w:rPr>
        <w:tab/>
      </w:r>
      <w:r w:rsidRPr="000F309B" w:rsidR="00935818">
        <w:rPr>
          <w:lang w:val="en-GB"/>
        </w:rPr>
        <w:t>Working assumptions</w:t>
      </w:r>
      <w:bookmarkEnd w:id="111"/>
      <w:bookmarkEnd w:id="112"/>
      <w:bookmarkEnd w:id="113"/>
      <w:bookmarkEnd w:id="114"/>
    </w:p>
    <w:p w:rsidRPr="000F309B" w:rsidR="00BF7C5E" w:rsidRDefault="00B46FC2" w14:paraId="49DD1662" w14:textId="0C763CA5">
      <w:pPr>
        <w:pStyle w:val="Heading2"/>
        <w:rPr>
          <w:ins w:author="Emmanuel Thomas" w:date="2022-05-19T18:22:00Z" w:id="117"/>
          <w:lang w:val="en-GB"/>
        </w:rPr>
        <w:pPrChange w:author="Emmanuel Thomas" w:date="2022-05-19T18:23:00Z" w:id="118">
          <w:pPr>
            <w:pStyle w:val="Heading1"/>
          </w:pPr>
        </w:pPrChange>
      </w:pPr>
      <w:bookmarkStart w:name="_Toc103918517" w:id="119"/>
      <w:ins w:author="Emmanuel Thomas" w:date="2022-05-19T18:30:00Z" w:id="120">
        <w:r>
          <w:rPr>
            <w:lang w:val="en-GB"/>
          </w:rPr>
          <w:t>3</w:t>
        </w:r>
      </w:ins>
      <w:ins w:author="Emmanuel Thomas" w:date="2022-05-19T18:23:00Z" w:id="121">
        <w:r w:rsidRPr="000F309B" w:rsidR="000757F9">
          <w:rPr>
            <w:lang w:val="en-GB"/>
          </w:rPr>
          <w:t>.1</w:t>
        </w:r>
        <w:r w:rsidRPr="000F309B" w:rsidR="000757F9">
          <w:rPr>
            <w:lang w:val="en-GB"/>
          </w:rPr>
          <w:tab/>
        </w:r>
        <w:r w:rsidRPr="000F309B" w:rsidR="000757F9">
          <w:rPr>
            <w:lang w:val="en-GB"/>
          </w:rPr>
          <w:t>Prioritization</w:t>
        </w:r>
      </w:ins>
      <w:ins w:author="Emmanuel Thomas" w:date="2022-05-19T18:22:00Z" w:id="122">
        <w:r w:rsidRPr="000F309B" w:rsidR="000757F9">
          <w:rPr>
            <w:lang w:val="en-GB"/>
          </w:rPr>
          <w:t xml:space="preserve"> of AR op</w:t>
        </w:r>
      </w:ins>
      <w:ins w:author="Emmanuel Thomas" w:date="2022-05-19T18:23:00Z" w:id="123">
        <w:r w:rsidRPr="000F309B" w:rsidR="000757F9">
          <w:rPr>
            <w:lang w:val="en-GB"/>
          </w:rPr>
          <w:t>tical see-through</w:t>
        </w:r>
      </w:ins>
      <w:bookmarkEnd w:id="119"/>
    </w:p>
    <w:p w:rsidRPr="000F309B" w:rsidR="00BF7C5E" w:rsidP="00BF7C5E" w:rsidRDefault="00BF7C5E" w14:paraId="37721EC3" w14:textId="62388483">
      <w:pPr>
        <w:rPr>
          <w:ins w:author="Emmanuel Thomas" w:date="2022-05-19T18:22:00Z" w:id="124"/>
          <w:lang w:val="en-GB"/>
        </w:rPr>
      </w:pPr>
      <w:ins w:author="Emmanuel Thomas" w:date="2022-05-19T18:22:00Z" w:id="125">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ins>
    </w:p>
    <w:p w:rsidRPr="000F309B" w:rsidR="00BF7C5E" w:rsidP="00BF7C5E" w:rsidRDefault="00BF7C5E" w14:paraId="5F20A7D1" w14:textId="77777777">
      <w:pPr>
        <w:rPr>
          <w:ins w:author="Emmanuel Thomas" w:date="2022-05-19T18:22:00Z" w:id="126"/>
          <w:lang w:val="en-GB"/>
        </w:rPr>
      </w:pPr>
      <w:ins w:author="Emmanuel Thomas" w:date="2022-05-19T18:22:00Z" w:id="127">
        <w:r w:rsidRPr="000F309B">
          <w:rPr>
            <w:lang w:val="en-GB"/>
          </w:rPr>
          <w:t>Prioritizing optical see-through devices will allow us to focus on the overlaid AR data that is displayed on the glasses and synchronized (time and space) with the real word. It will make possible to offer a good level of user experience relying on relatively lower KPIs, in terms of FoV, resolutions, etc., and leads to lighter constraints on the design of the glasses, making easier the emergence of near to mid-term solutions.</w:t>
        </w:r>
      </w:ins>
    </w:p>
    <w:p w:rsidRPr="000F309B" w:rsidR="00BF7C5E" w:rsidDel="00BF7C5E" w:rsidRDefault="00BF7C5E" w14:paraId="758557F0" w14:textId="444ED10B">
      <w:pPr>
        <w:rPr>
          <w:del w:author="Emmanuel Thomas" w:date="2022-05-19T18:22:00Z" w:id="128"/>
          <w:lang w:val="en-GB"/>
        </w:rPr>
        <w:pPrChange w:author="Emmanuel Thomas" w:date="2022-05-19T18:22:00Z" w:id="129">
          <w:pPr>
            <w:pStyle w:val="Heading1"/>
          </w:pPr>
        </w:pPrChange>
      </w:pPr>
    </w:p>
    <w:p w:rsidRPr="000F309B" w:rsidR="00EF5D35" w:rsidP="004E546D" w:rsidRDefault="004E546D" w14:paraId="4C8C15DF" w14:textId="72B01F09">
      <w:pPr>
        <w:pStyle w:val="Heading2"/>
        <w:rPr>
          <w:lang w:val="en-GB"/>
        </w:rPr>
      </w:pPr>
      <w:bookmarkStart w:name="_Toc103873014" w:id="130"/>
      <w:bookmarkStart w:name="_Toc103873893" w:id="131"/>
      <w:bookmarkStart w:name="_Toc103876417" w:id="132"/>
      <w:bookmarkStart w:name="_Toc103918518" w:id="133"/>
      <w:del w:author="Emmanuel Thomas" w:date="2022-05-19T18:30:00Z" w:id="134">
        <w:r w:rsidRPr="000F309B" w:rsidDel="00B46FC2">
          <w:rPr>
            <w:lang w:val="en-GB"/>
          </w:rPr>
          <w:delText>2</w:delText>
        </w:r>
      </w:del>
      <w:ins w:author="Emmanuel Thomas" w:date="2022-05-19T18:30:00Z" w:id="135">
        <w:r w:rsidR="00B46FC2">
          <w:rPr>
            <w:lang w:val="en-GB"/>
          </w:rPr>
          <w:t>3</w:t>
        </w:r>
      </w:ins>
      <w:r w:rsidRPr="000F309B">
        <w:rPr>
          <w:lang w:val="en-GB"/>
        </w:rPr>
        <w:t>.</w:t>
      </w:r>
      <w:del w:author="Emmanuel Thomas" w:date="2022-05-19T18:23:00Z" w:id="136">
        <w:r w:rsidRPr="000F309B" w:rsidDel="005F7F99">
          <w:rPr>
            <w:lang w:val="en-GB"/>
          </w:rPr>
          <w:delText>1</w:delText>
        </w:r>
      </w:del>
      <w:ins w:author="Emmanuel Thomas" w:date="2022-05-19T18:23:00Z" w:id="137">
        <w:r w:rsidRPr="000F309B" w:rsidR="005F7F99">
          <w:rPr>
            <w:lang w:val="en-GB"/>
          </w:rPr>
          <w:t>2</w:t>
        </w:r>
      </w:ins>
      <w:r w:rsidRPr="000F309B">
        <w:rPr>
          <w:lang w:val="en-GB"/>
        </w:rPr>
        <w:t xml:space="preserve"> </w:t>
      </w:r>
      <w:r w:rsidRPr="000F309B">
        <w:rPr>
          <w:lang w:val="en-GB"/>
        </w:rPr>
        <w:tab/>
      </w:r>
      <w:r w:rsidRPr="000F309B" w:rsidR="00EF5D35">
        <w:rPr>
          <w:lang w:val="en-GB"/>
        </w:rPr>
        <w:t xml:space="preserve">Device </w:t>
      </w:r>
      <w:r w:rsidRPr="000F309B">
        <w:rPr>
          <w:lang w:val="en-GB"/>
        </w:rPr>
        <w:t>design</w:t>
      </w:r>
      <w:bookmarkEnd w:id="130"/>
      <w:bookmarkEnd w:id="131"/>
      <w:bookmarkEnd w:id="132"/>
      <w:bookmarkEnd w:id="133"/>
    </w:p>
    <w:p w:rsidRPr="000F309B" w:rsidR="00B04362" w:rsidP="00A038FF" w:rsidRDefault="00B04362" w14:paraId="77FC7726" w14:textId="31D6869D">
      <w:pPr>
        <w:jc w:val="both"/>
        <w:rPr>
          <w:lang w:val="en-GB" w:eastAsia="en-GB"/>
        </w:rPr>
      </w:pPr>
      <w:r w:rsidRPr="000F309B">
        <w:rPr>
          <w:lang w:val="en-GB" w:eastAsia="en-GB"/>
        </w:rPr>
        <w:t>Looking at existing AR Glasses, based on the study in TR</w:t>
      </w:r>
      <w:r w:rsidRPr="000F309B" w:rsidR="00651D86">
        <w:rPr>
          <w:lang w:val="en-GB" w:eastAsia="en-GB"/>
        </w:rPr>
        <w:t xml:space="preserve"> </w:t>
      </w:r>
      <w:r w:rsidRPr="000F309B">
        <w:rPr>
          <w:lang w:val="en-GB" w:eastAsia="en-GB"/>
        </w:rPr>
        <w:t>26.998</w:t>
      </w:r>
      <w:r w:rsidRPr="000F309B" w:rsidR="00707D46">
        <w:rPr>
          <w:lang w:val="en-GB" w:eastAsia="en-GB"/>
        </w:rPr>
        <w:t xml:space="preserve"> </w:t>
      </w:r>
      <w:r w:rsidRPr="000F309B" w:rsidR="00707D46">
        <w:rPr>
          <w:lang w:val="en-GB" w:eastAsia="en-GB"/>
        </w:rPr>
        <w:fldChar w:fldCharType="begin"/>
      </w:r>
      <w:r w:rsidRPr="000F309B" w:rsidR="00707D46">
        <w:rPr>
          <w:lang w:val="en-GB" w:eastAsia="en-GB"/>
        </w:rPr>
        <w:instrText xml:space="preserve"> REF _Ref100750727 \r \h </w:instrText>
      </w:r>
      <w:r w:rsidRPr="000F309B" w:rsidR="00707D46">
        <w:rPr>
          <w:lang w:val="en-GB" w:eastAsia="en-GB"/>
        </w:rPr>
      </w:r>
      <w:r w:rsidRPr="000F309B" w:rsidR="00707D46">
        <w:rPr>
          <w:lang w:val="en-GB" w:eastAsia="en-GB"/>
        </w:rPr>
        <w:fldChar w:fldCharType="separate"/>
      </w:r>
      <w:r w:rsidRPr="000F309B" w:rsidR="00707D46">
        <w:rPr>
          <w:lang w:val="en-GB" w:eastAsia="en-GB"/>
        </w:rPr>
        <w:t>[1]</w:t>
      </w:r>
      <w:r w:rsidRPr="000F309B" w:rsidR="00707D46">
        <w:rPr>
          <w:lang w:val="en-GB" w:eastAsia="en-GB"/>
        </w:rPr>
        <w:fldChar w:fldCharType="end"/>
      </w:r>
      <w:r w:rsidRPr="000F309B" w:rsidR="00F23F60">
        <w:rPr>
          <w:lang w:val="en-GB" w:eastAsia="en-GB"/>
        </w:rPr>
        <w:t xml:space="preserve"> and</w:t>
      </w:r>
      <w:r w:rsidRPr="000F309B">
        <w:rPr>
          <w:lang w:val="en-GB" w:eastAsia="en-GB"/>
        </w:rPr>
        <w:t xml:space="preserve"> based on </w:t>
      </w:r>
      <w:r w:rsidRPr="000F309B" w:rsidR="001564FD">
        <w:rPr>
          <w:lang w:val="en-GB" w:eastAsia="en-GB"/>
        </w:rPr>
        <w:t xml:space="preserve">information from </w:t>
      </w:r>
      <w:r w:rsidRPr="000F309B" w:rsidR="00F23F60">
        <w:rPr>
          <w:lang w:val="en-GB" w:eastAsia="en-GB"/>
        </w:rPr>
        <w:t>chipset manufactu</w:t>
      </w:r>
      <w:r w:rsidRPr="000F309B" w:rsidR="001564FD">
        <w:rPr>
          <w:lang w:val="en-GB" w:eastAsia="en-GB"/>
        </w:rPr>
        <w:t>r</w:t>
      </w:r>
      <w:r w:rsidRPr="000F309B" w:rsidR="00F23F60">
        <w:rPr>
          <w:lang w:val="en-GB" w:eastAsia="en-GB"/>
        </w:rPr>
        <w:t>er</w:t>
      </w:r>
      <w:r w:rsidRPr="000F309B" w:rsidR="007F1836">
        <w:rPr>
          <w:lang w:val="en-GB" w:eastAsia="en-GB"/>
        </w:rPr>
        <w:t>s</w:t>
      </w:r>
      <w:r w:rsidRPr="000F309B" w:rsidR="00F23F60">
        <w:rPr>
          <w:lang w:val="en-GB" w:eastAsia="en-GB"/>
        </w:rPr>
        <w:t xml:space="preserve"> </w:t>
      </w:r>
      <w:r w:rsidRPr="000F309B">
        <w:rPr>
          <w:lang w:val="en-GB" w:eastAsia="en-GB"/>
        </w:rPr>
        <w:t>on existing and emerging devices, an AR Glass</w:t>
      </w:r>
      <w:r w:rsidRPr="000F309B" w:rsidR="00353AF0">
        <w:rPr>
          <w:lang w:val="en-GB" w:eastAsia="en-GB"/>
        </w:rPr>
        <w:t xml:space="preserve"> designed</w:t>
      </w:r>
      <w:r w:rsidRPr="000F309B">
        <w:rPr>
          <w:lang w:val="en-GB" w:eastAsia="en-GB"/>
        </w:rPr>
        <w:t xml:space="preserve"> for AR experience</w:t>
      </w:r>
      <w:r w:rsidRPr="000F309B" w:rsidR="00353AF0">
        <w:rPr>
          <w:lang w:val="en-GB" w:eastAsia="en-GB"/>
        </w:rPr>
        <w:t>s</w:t>
      </w:r>
      <w:r w:rsidRPr="000F309B">
        <w:rPr>
          <w:lang w:val="en-GB" w:eastAsia="en-GB"/>
        </w:rPr>
        <w:t xml:space="preserve"> does integrate complex functionalities</w:t>
      </w:r>
      <w:r w:rsidRPr="000F309B" w:rsidR="00FA6629">
        <w:rPr>
          <w:lang w:val="en-GB" w:eastAsia="en-GB"/>
        </w:rPr>
        <w:t xml:space="preserve"> and</w:t>
      </w:r>
      <w:r w:rsidRPr="000F309B">
        <w:rPr>
          <w:lang w:val="en-GB" w:eastAsia="en-GB"/>
        </w:rPr>
        <w:t xml:space="preserve"> many of those relate to capabilities. </w:t>
      </w:r>
      <w:r w:rsidRPr="000F309B" w:rsidR="00A038FF">
        <w:rPr>
          <w:lang w:val="en-GB" w:eastAsia="en-GB"/>
        </w:rPr>
        <w:fldChar w:fldCharType="begin"/>
      </w:r>
      <w:r w:rsidRPr="000F309B" w:rsidR="00A038FF">
        <w:rPr>
          <w:lang w:val="en-GB" w:eastAsia="en-GB"/>
        </w:rPr>
        <w:instrText xml:space="preserve"> REF _Ref100739370 \h </w:instrText>
      </w:r>
      <w:r w:rsidRPr="000F309B" w:rsidR="00A038FF">
        <w:rPr>
          <w:lang w:val="en-GB" w:eastAsia="en-GB"/>
        </w:rPr>
      </w:r>
      <w:r w:rsidRPr="000F309B" w:rsidR="00A038FF">
        <w:rPr>
          <w:lang w:val="en-GB" w:eastAsia="en-GB"/>
        </w:rPr>
        <w:fldChar w:fldCharType="separate"/>
      </w:r>
      <w:r w:rsidRPr="000F309B" w:rsidR="00A038FF">
        <w:rPr>
          <w:lang w:val="en-GB"/>
        </w:rPr>
        <w:t xml:space="preserve">Figure </w:t>
      </w:r>
      <w:r w:rsidRPr="000F309B" w:rsidR="00A038FF">
        <w:rPr>
          <w:noProof/>
          <w:lang w:val="en-GB"/>
        </w:rPr>
        <w:t>1</w:t>
      </w:r>
      <w:r w:rsidRPr="000F309B" w:rsidR="00A038FF">
        <w:rPr>
          <w:lang w:val="en-GB" w:eastAsia="en-GB"/>
        </w:rPr>
        <w:fldChar w:fldCharType="end"/>
      </w:r>
      <w:r w:rsidRPr="000F309B" w:rsidR="00A038FF">
        <w:rPr>
          <w:lang w:val="en-GB" w:eastAsia="en-GB"/>
        </w:rPr>
        <w:t xml:space="preserve"> </w:t>
      </w:r>
      <w:r w:rsidRPr="000F309B">
        <w:rPr>
          <w:lang w:val="en-GB" w:eastAsia="en-GB"/>
        </w:rPr>
        <w:t>is a picture provid</w:t>
      </w:r>
      <w:r w:rsidRPr="000F309B" w:rsidR="00353AF0">
        <w:rPr>
          <w:lang w:val="en-GB" w:eastAsia="en-GB"/>
        </w:rPr>
        <w:t>ing</w:t>
      </w:r>
      <w:r w:rsidRPr="000F309B">
        <w:rPr>
          <w:lang w:val="en-GB" w:eastAsia="en-GB"/>
        </w:rPr>
        <w:t xml:space="preserve"> an overview of an AR glass.</w:t>
      </w:r>
    </w:p>
    <w:p w:rsidRPr="000F309B" w:rsidR="00A038FF" w:rsidP="00A038FF" w:rsidRDefault="00651D86" w14:paraId="7370949A" w14:textId="77777777">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rsidR="00651D86" w:rsidP="00651D86" w:rsidRDefault="00651D86" w14:paraId="4BA73D90"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rsidR="00651D86" w:rsidP="00651D86" w:rsidRDefault="00651D86" w14:paraId="69F199FF"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rsidR="00651D86" w:rsidP="00651D86" w:rsidRDefault="00651D86" w14:paraId="74ADBFEC"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rsidR="00651D86" w:rsidP="00651D86" w:rsidRDefault="00651D86" w14:paraId="48A8BD57" w14:textId="77777777">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w14:anchorId="4B609BEE">
              <v:group id="Group 38" style="width:379.8pt;height:194.3pt;mso-position-horizontal-relative:char;mso-position-vertical-relative:line" coordsize="48234,24675" o:spid="_x0000_s1026" w14:anchorId="6EA43E6D"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style="position:absolute;width:48234;height:24675" coordsize="48234,24675"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6" style="position:absolute;left:4820;top:286;width:42860;height:24002;visibility:visible;mso-wrap-style:square" alt="Level Smart Glasses | The Next Generation of Wearable Technology"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o:title="Level Smart Glasses | The Next Generation of Wearable Technology" r:id="rId12"/>
                  </v:shape>
                  <v:shapetype id="_x0000_t202" coordsize="21600,21600" o:spt="202" path="m,l,21600r21600,l21600,xe">
                    <v:stroke joinstyle="miter"/>
                    <v:path gradientshapeok="t" o:connecttype="rect"/>
                  </v:shapetype>
                  <v:shape id="TextBox 44" style="position:absolute;left:29635;top:22154;width:3327;height:2521;visibility:visible;mso-wrap-style:none;v-text-anchor:top" o:spid="_x0000_s1029"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v:textbox style="mso-fit-shape-to-text:t" inset="0,0,0,0">
                      <w:txbxContent>
                        <w:p w:rsidR="00651D86" w:rsidP="00651D86" w:rsidRDefault="00651D86" w14:paraId="07018C54"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style="position:absolute;visibility:visible;mso-wrap-style:square" o:spid="_x0000_s1030" strokecolor="#44546a [3215]" strokeweight="1.5pt" o:connectortype="straight" from="31642,286" to="31642,21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v:stroke endcap="round" dashstyle="dash" startarrowwidth="narrow" startarrowlength="short" endarrowwidth="narrow" endarrowlength="short"/>
                    <o:lock v:ext="edit" shapetype="f"/>
                  </v:line>
                  <v:shape id="TextBox 46" style="position:absolute;left:41954;width:6280;height:2520;visibility:visible;mso-wrap-style:none;v-text-anchor:top" o:spid="_x0000_s1031"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v:textbox style="mso-fit-shape-to-text:t" inset="0,0,0,0">
                      <w:txbxContent>
                        <w:p w:rsidR="00651D86" w:rsidP="00651D86" w:rsidRDefault="00651D86" w14:paraId="48DB3228"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oned="t" filled="f" o:spt="32" path="m,l21600,21600e">
                    <v:path fillok="f" arrowok="t" o:connecttype="none"/>
                    <o:lock v:ext="edit" shapetype="t"/>
                  </v:shapetype>
                  <v:shape id="Straight Arrow Connector 10" style="position:absolute;left:36631;top:1990;width:7965;height:5653;flip:x;visibility:visible;mso-wrap-style:square" o:spid="_x0000_s1032" strokecolor="#5b9bd5 [3204]"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v:stroke joinstyle="miter" startarrowwidth="narrow" startarrowlength="short" endarrow="block"/>
                    <o:lock v:ext="edit" shapetype="f"/>
                  </v:shape>
                  <v:oval id="Oval 11" style="position:absolute;left:35117;top:7411;width:1773;height:1586;visibility:visible;mso-wrap-style:square;v-text-anchor:middle" o:spid="_x0000_s1033" fillcolor="#5b9bd5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v:stroke joinstyle="miter"/>
                  </v:oval>
                  <v:oval id="Oval 12" style="position:absolute;left:11019;top:7313;width:1773;height:1587;visibility:visible;mso-wrap-style:square;v-text-anchor:middle" o:spid="_x0000_s1034" fillcolor="#5b9bd5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v:stroke joinstyle="miter"/>
                  </v:oval>
                  <v:shape id="TextBox 50" style="position:absolute;top:17670;width:6934;height:2521;visibility:visible;mso-wrap-style:none;v-text-anchor:top" o:spid="_x0000_s1035"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v:textbox style="mso-fit-shape-to-text:t" inset="0,0,0,0">
                      <w:txbxContent>
                        <w:p w:rsidR="00651D86" w:rsidP="00651D86" w:rsidRDefault="00651D86" w14:paraId="698277C5"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style="position:absolute;top:157;width:24339;height:2521;visibility:visible;mso-wrap-style:none;v-text-anchor:top" o:spid="_x0000_s1036"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v:textbox style="mso-fit-shape-to-text:t" inset="0,0,0,0">
                    <w:txbxContent>
                      <w:p w:rsidR="00651D86" w:rsidP="00651D86" w:rsidRDefault="00651D86" w14:paraId="7132A49F" w14:textId="77777777">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style="position:absolute;left:11465;top:2287;width:3083;height:2529;visibility:visible;mso-wrap-style:square" o:spid="_x0000_s1037" strokecolor="#5b9bd5 [3204]"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v:stroke joinstyle="miter" startarrowwidth="narrow" startarrowlength="short" endarrow="block"/>
                  <o:lock v:ext="edit" shapetype="f"/>
                </v:shape>
                <v:oval id="Oval 5" style="position:absolute;left:14548;top:5374;width:1773;height:1586;visibility:visible;mso-wrap-style:square;v-text-anchor:middle" o:spid="_x0000_s1038" fillcolor="#5b9bd5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v:stroke joinstyle="miter"/>
                </v:oval>
                <w10:anchorlock/>
              </v:group>
            </w:pict>
          </mc:Fallback>
        </mc:AlternateContent>
      </w:r>
    </w:p>
    <w:p w:rsidRPr="000F309B" w:rsidR="00B04362" w:rsidP="00A038FF" w:rsidRDefault="00A038FF" w14:paraId="2B73F0AE" w14:textId="3A7D8759">
      <w:pPr>
        <w:pStyle w:val="Caption"/>
        <w:jc w:val="center"/>
        <w:rPr>
          <w:lang w:val="en-GB" w:eastAsia="en-GB"/>
        </w:rPr>
      </w:pPr>
      <w:bookmarkStart w:name="_Ref100739370" w:id="138"/>
      <w:bookmarkStart w:name="_Ref100739368" w:id="139"/>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sidR="006B573B">
        <w:rPr>
          <w:noProof/>
          <w:lang w:val="en-GB"/>
        </w:rPr>
        <w:t>1</w:t>
      </w:r>
      <w:r w:rsidRPr="000F309B">
        <w:rPr>
          <w:lang w:val="en-GB"/>
        </w:rPr>
        <w:fldChar w:fldCharType="end"/>
      </w:r>
      <w:bookmarkEnd w:id="138"/>
      <w:r w:rsidRPr="000F309B">
        <w:rPr>
          <w:lang w:val="en-GB"/>
        </w:rPr>
        <w:t xml:space="preserve"> - Overview of an AR glass</w:t>
      </w:r>
      <w:bookmarkEnd w:id="139"/>
    </w:p>
    <w:p w:rsidRPr="000F309B" w:rsidR="00B04362" w:rsidP="00A038FF" w:rsidRDefault="00B04362" w14:paraId="03CC6217" w14:textId="38BA35B1">
      <w:pPr>
        <w:jc w:val="both"/>
        <w:rPr>
          <w:lang w:val="en-GB" w:eastAsia="en-GB"/>
        </w:rPr>
      </w:pPr>
      <w:r w:rsidRPr="000F309B">
        <w:rPr>
          <w:lang w:val="en-GB" w:eastAsia="en-GB"/>
        </w:rPr>
        <w:t xml:space="preserve"> Typical functions of such a </w:t>
      </w:r>
      <w:r w:rsidRPr="000F309B" w:rsidR="00FA6629">
        <w:rPr>
          <w:lang w:val="en-GB" w:eastAsia="en-GB"/>
        </w:rPr>
        <w:t xml:space="preserve">AR </w:t>
      </w:r>
      <w:r w:rsidRPr="000F309B">
        <w:rPr>
          <w:lang w:val="en-GB" w:eastAsia="en-GB"/>
        </w:rPr>
        <w:t>glass consists of</w:t>
      </w:r>
      <w:r w:rsidRPr="000F309B" w:rsidR="00FA6629">
        <w:rPr>
          <w:lang w:val="en-GB" w:eastAsia="en-GB"/>
        </w:rPr>
        <w:t>:</w:t>
      </w:r>
    </w:p>
    <w:p w:rsidRPr="000F309B" w:rsidR="00B04362" w:rsidP="00FA6629" w:rsidRDefault="00B04362" w14:paraId="52DBC693" w14:textId="4EE2A640">
      <w:pPr>
        <w:pStyle w:val="ListParagraph"/>
        <w:numPr>
          <w:ilvl w:val="0"/>
          <w:numId w:val="42"/>
        </w:numPr>
        <w:jc w:val="both"/>
        <w:rPr>
          <w:lang w:val="en-GB" w:eastAsia="en-GB"/>
        </w:rPr>
      </w:pPr>
      <w:r w:rsidRPr="000F309B">
        <w:rPr>
          <w:lang w:val="en-GB" w:eastAsia="en-GB"/>
        </w:rPr>
        <w:t>Peripheries including</w:t>
      </w:r>
    </w:p>
    <w:p w:rsidRPr="000F309B" w:rsidR="00B04362" w:rsidP="00FA6629" w:rsidRDefault="00B04362" w14:paraId="545DD469" w14:textId="792D790F">
      <w:pPr>
        <w:pStyle w:val="ListParagraph"/>
        <w:numPr>
          <w:ilvl w:val="1"/>
          <w:numId w:val="42"/>
        </w:numPr>
        <w:jc w:val="both"/>
        <w:rPr>
          <w:lang w:val="en-GB" w:eastAsia="en-GB"/>
        </w:rPr>
      </w:pPr>
      <w:r w:rsidRPr="000F309B">
        <w:rPr>
          <w:lang w:val="en-GB" w:eastAsia="en-GB"/>
        </w:rPr>
        <w:t>Displays</w:t>
      </w:r>
    </w:p>
    <w:p w:rsidRPr="000F309B" w:rsidR="00B04362" w:rsidP="00FA6629" w:rsidRDefault="00B04362" w14:paraId="2EAAA646" w14:textId="7BC936F2">
      <w:pPr>
        <w:pStyle w:val="ListParagraph"/>
        <w:numPr>
          <w:ilvl w:val="1"/>
          <w:numId w:val="42"/>
        </w:numPr>
        <w:jc w:val="both"/>
        <w:rPr>
          <w:lang w:val="en-GB" w:eastAsia="en-GB"/>
        </w:rPr>
      </w:pPr>
      <w:r w:rsidRPr="000F309B">
        <w:rPr>
          <w:lang w:val="en-GB" w:eastAsia="en-GB"/>
        </w:rPr>
        <w:t>Cameras</w:t>
      </w:r>
    </w:p>
    <w:p w:rsidRPr="000F309B" w:rsidR="00B04362" w:rsidP="00FA6629" w:rsidRDefault="00B04362" w14:paraId="63B99502" w14:textId="7334511B">
      <w:pPr>
        <w:pStyle w:val="ListParagraph"/>
        <w:numPr>
          <w:ilvl w:val="1"/>
          <w:numId w:val="42"/>
        </w:numPr>
        <w:jc w:val="both"/>
        <w:rPr>
          <w:lang w:val="en-GB" w:eastAsia="en-GB"/>
        </w:rPr>
      </w:pPr>
      <w:r w:rsidRPr="000F309B">
        <w:rPr>
          <w:lang w:val="en-GB" w:eastAsia="en-GB"/>
        </w:rPr>
        <w:t>Microphones</w:t>
      </w:r>
    </w:p>
    <w:p w:rsidRPr="000F309B" w:rsidR="00B04362" w:rsidP="00FA6629" w:rsidRDefault="00B04362" w14:paraId="619655CD" w14:textId="3124B0D8">
      <w:pPr>
        <w:pStyle w:val="ListParagraph"/>
        <w:numPr>
          <w:ilvl w:val="1"/>
          <w:numId w:val="42"/>
        </w:numPr>
        <w:jc w:val="both"/>
        <w:rPr>
          <w:lang w:val="en-GB" w:eastAsia="en-GB"/>
        </w:rPr>
      </w:pPr>
      <w:r w:rsidRPr="000F309B">
        <w:rPr>
          <w:lang w:val="en-GB" w:eastAsia="en-GB"/>
        </w:rPr>
        <w:t>Sensors</w:t>
      </w:r>
    </w:p>
    <w:p w:rsidRPr="000F309B" w:rsidR="00B04362" w:rsidP="00FA6629" w:rsidRDefault="00B04362" w14:paraId="5F667EC6" w14:textId="2DC2C937">
      <w:pPr>
        <w:pStyle w:val="ListParagraph"/>
        <w:numPr>
          <w:ilvl w:val="1"/>
          <w:numId w:val="42"/>
        </w:numPr>
        <w:jc w:val="both"/>
        <w:rPr>
          <w:lang w:val="en-GB" w:eastAsia="en-GB"/>
        </w:rPr>
      </w:pPr>
      <w:r w:rsidRPr="000F309B">
        <w:rPr>
          <w:lang w:val="en-GB" w:eastAsia="en-GB"/>
        </w:rPr>
        <w:t>Camera/Sensor Aggre</w:t>
      </w:r>
      <w:r w:rsidRPr="000F309B" w:rsidR="00B71AC9">
        <w:rPr>
          <w:lang w:val="en-GB" w:eastAsia="en-GB"/>
        </w:rPr>
        <w:t>ga</w:t>
      </w:r>
      <w:r w:rsidRPr="000F309B">
        <w:rPr>
          <w:lang w:val="en-GB" w:eastAsia="en-GB"/>
        </w:rPr>
        <w:t>tors</w:t>
      </w:r>
    </w:p>
    <w:p w:rsidRPr="000F309B" w:rsidR="00B04362" w:rsidP="00FA6629" w:rsidRDefault="00B04362" w14:paraId="7A1A61F2" w14:textId="714EE018">
      <w:pPr>
        <w:pStyle w:val="ListParagraph"/>
        <w:numPr>
          <w:ilvl w:val="1"/>
          <w:numId w:val="42"/>
        </w:numPr>
        <w:jc w:val="both"/>
        <w:rPr>
          <w:lang w:val="en-GB" w:eastAsia="en-GB"/>
        </w:rPr>
      </w:pPr>
      <w:r w:rsidRPr="000F309B">
        <w:rPr>
          <w:lang w:val="en-GB" w:eastAsia="en-GB"/>
        </w:rPr>
        <w:t>Perception functionality: Eye Tracking, Face Tracking, etc.</w:t>
      </w:r>
    </w:p>
    <w:p w:rsidRPr="000F309B" w:rsidR="00B04362" w:rsidP="00FA6629" w:rsidRDefault="00B04362" w14:paraId="612C6FF5" w14:textId="543F4578">
      <w:pPr>
        <w:pStyle w:val="ListParagraph"/>
        <w:numPr>
          <w:ilvl w:val="0"/>
          <w:numId w:val="42"/>
        </w:numPr>
        <w:jc w:val="both"/>
        <w:rPr>
          <w:lang w:val="en-GB" w:eastAsia="en-GB"/>
        </w:rPr>
      </w:pPr>
      <w:r w:rsidRPr="000F309B">
        <w:rPr>
          <w:lang w:val="en-GB" w:eastAsia="en-GB"/>
        </w:rPr>
        <w:t>SoC Media</w:t>
      </w:r>
    </w:p>
    <w:p w:rsidRPr="000F309B" w:rsidR="00B04362" w:rsidP="00FA6629" w:rsidRDefault="00B04362" w14:paraId="00CFEB57" w14:textId="5A5B528B">
      <w:pPr>
        <w:pStyle w:val="ListParagraph"/>
        <w:numPr>
          <w:ilvl w:val="1"/>
          <w:numId w:val="42"/>
        </w:numPr>
        <w:jc w:val="both"/>
        <w:rPr>
          <w:lang w:val="en-GB" w:eastAsia="en-GB"/>
        </w:rPr>
      </w:pPr>
      <w:r w:rsidRPr="000F309B">
        <w:rPr>
          <w:lang w:val="en-GB" w:eastAsia="en-GB"/>
        </w:rPr>
        <w:t>Display Processing</w:t>
      </w:r>
    </w:p>
    <w:p w:rsidRPr="000F309B" w:rsidR="00B04362" w:rsidP="00FA6629" w:rsidRDefault="00B04362" w14:paraId="43841A35" w14:textId="0422CF25">
      <w:pPr>
        <w:pStyle w:val="ListParagraph"/>
        <w:numPr>
          <w:ilvl w:val="1"/>
          <w:numId w:val="42"/>
        </w:numPr>
        <w:jc w:val="both"/>
        <w:rPr>
          <w:lang w:val="en-GB" w:eastAsia="en-GB"/>
        </w:rPr>
      </w:pPr>
      <w:r w:rsidRPr="000F309B">
        <w:rPr>
          <w:lang w:val="en-GB" w:eastAsia="en-GB"/>
        </w:rPr>
        <w:t>GPU functionalities: Composition/Reprojection</w:t>
      </w:r>
    </w:p>
    <w:p w:rsidRPr="000F309B" w:rsidR="00B04362" w:rsidP="00FA6629" w:rsidRDefault="00B04362" w14:paraId="3DEE4689" w14:textId="71A0C5AA">
      <w:pPr>
        <w:pStyle w:val="ListParagraph"/>
        <w:numPr>
          <w:ilvl w:val="1"/>
          <w:numId w:val="42"/>
        </w:numPr>
        <w:jc w:val="both"/>
        <w:rPr>
          <w:lang w:val="en-GB" w:eastAsia="en-GB"/>
        </w:rPr>
      </w:pPr>
      <w:r w:rsidRPr="000F309B">
        <w:rPr>
          <w:lang w:val="en-GB" w:eastAsia="en-GB"/>
        </w:rPr>
        <w:t>Decoding</w:t>
      </w:r>
    </w:p>
    <w:p w:rsidRPr="000F309B" w:rsidR="00B04362" w:rsidP="00FA6629" w:rsidRDefault="00B04362" w14:paraId="7914CE8E" w14:textId="32C3946C">
      <w:pPr>
        <w:pStyle w:val="ListParagraph"/>
        <w:numPr>
          <w:ilvl w:val="1"/>
          <w:numId w:val="42"/>
        </w:numPr>
        <w:jc w:val="both"/>
        <w:rPr>
          <w:lang w:val="en-GB" w:eastAsia="en-GB"/>
        </w:rPr>
      </w:pPr>
      <w:r w:rsidRPr="000F309B">
        <w:rPr>
          <w:lang w:val="en-GB" w:eastAsia="en-GB"/>
        </w:rPr>
        <w:t>Decryption</w:t>
      </w:r>
    </w:p>
    <w:p w:rsidRPr="000F309B" w:rsidR="00B04362" w:rsidP="00FA6629" w:rsidRDefault="00B04362" w14:paraId="2E452728" w14:textId="13155B1A">
      <w:pPr>
        <w:pStyle w:val="ListParagraph"/>
        <w:numPr>
          <w:ilvl w:val="1"/>
          <w:numId w:val="42"/>
        </w:numPr>
        <w:jc w:val="both"/>
        <w:rPr>
          <w:lang w:val="en-GB" w:eastAsia="en-GB"/>
        </w:rPr>
      </w:pPr>
      <w:r w:rsidRPr="000F309B">
        <w:rPr>
          <w:lang w:val="en-GB" w:eastAsia="en-GB"/>
        </w:rPr>
        <w:t>Camera Front ends</w:t>
      </w:r>
    </w:p>
    <w:p w:rsidRPr="000F309B" w:rsidR="00B04362" w:rsidP="00FA6629" w:rsidRDefault="00B04362" w14:paraId="2DFBEFE4" w14:textId="49FF374A">
      <w:pPr>
        <w:pStyle w:val="ListParagraph"/>
        <w:numPr>
          <w:ilvl w:val="1"/>
          <w:numId w:val="42"/>
        </w:numPr>
        <w:jc w:val="both"/>
        <w:rPr>
          <w:lang w:val="en-GB" w:eastAsia="en-GB"/>
        </w:rPr>
      </w:pPr>
      <w:r w:rsidRPr="000F309B">
        <w:rPr>
          <w:lang w:val="en-GB" w:eastAsia="en-GB"/>
        </w:rPr>
        <w:t>Perception functionality: 6DoF, etc.</w:t>
      </w:r>
    </w:p>
    <w:p w:rsidRPr="000F309B" w:rsidR="00B04362" w:rsidP="00FA6629" w:rsidRDefault="00B04362" w14:paraId="352EC6CF" w14:textId="071DBC32">
      <w:pPr>
        <w:pStyle w:val="ListParagraph"/>
        <w:numPr>
          <w:ilvl w:val="1"/>
          <w:numId w:val="42"/>
        </w:numPr>
        <w:jc w:val="both"/>
        <w:rPr>
          <w:lang w:val="en-GB" w:eastAsia="en-GB"/>
        </w:rPr>
      </w:pPr>
      <w:r w:rsidRPr="000F309B">
        <w:rPr>
          <w:lang w:val="en-GB" w:eastAsia="en-GB"/>
        </w:rPr>
        <w:t>Encoding</w:t>
      </w:r>
    </w:p>
    <w:p w:rsidRPr="000F309B" w:rsidR="00B04362" w:rsidP="00FA6629" w:rsidRDefault="00B04362" w14:paraId="5E8DC9E4" w14:textId="2B2D9592">
      <w:pPr>
        <w:pStyle w:val="ListParagraph"/>
        <w:numPr>
          <w:ilvl w:val="0"/>
          <w:numId w:val="42"/>
        </w:numPr>
        <w:jc w:val="both"/>
        <w:rPr>
          <w:lang w:val="en-GB" w:eastAsia="en-GB"/>
        </w:rPr>
      </w:pPr>
      <w:r w:rsidRPr="000F309B">
        <w:rPr>
          <w:lang w:val="en-GB" w:eastAsia="en-GB"/>
        </w:rPr>
        <w:t>Connectivity</w:t>
      </w:r>
    </w:p>
    <w:p w:rsidRPr="000F309B" w:rsidR="00B04362" w:rsidP="00FA6629" w:rsidRDefault="00B71AC9" w14:paraId="00870FBE" w14:textId="4120E1B7">
      <w:pPr>
        <w:pStyle w:val="ListParagraph"/>
        <w:numPr>
          <w:ilvl w:val="1"/>
          <w:numId w:val="42"/>
        </w:numPr>
        <w:jc w:val="both"/>
        <w:rPr>
          <w:lang w:val="en-GB" w:eastAsia="en-GB"/>
        </w:rPr>
      </w:pPr>
      <w:r w:rsidRPr="000F309B">
        <w:rPr>
          <w:lang w:val="en-GB" w:eastAsia="en-GB"/>
        </w:rPr>
        <w:t>Wi-Fi</w:t>
      </w:r>
      <w:r w:rsidRPr="000F309B" w:rsidR="00B04362">
        <w:rPr>
          <w:lang w:val="en-GB" w:eastAsia="en-GB"/>
        </w:rPr>
        <w:t>, Bluetooth, 5G, etc.</w:t>
      </w:r>
    </w:p>
    <w:p w:rsidRPr="000F309B" w:rsidR="00B04362" w:rsidP="0063204D" w:rsidRDefault="00B04362" w14:paraId="63DAE447" w14:textId="16031408">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Pr="000F309B" w:rsidR="00A0270D">
        <w:rPr>
          <w:lang w:val="en-GB" w:eastAsia="en-GB"/>
        </w:rPr>
        <w:t xml:space="preserve">consumption </w:t>
      </w:r>
      <w:r w:rsidRPr="000F309B">
        <w:rPr>
          <w:lang w:val="en-GB" w:eastAsia="en-GB"/>
        </w:rPr>
        <w:t>per thermal island as well as minimiz</w:t>
      </w:r>
      <w:r w:rsidRPr="000F309B" w:rsidR="00A0270D">
        <w:rPr>
          <w:lang w:val="en-GB" w:eastAsia="en-GB"/>
        </w:rPr>
        <w:t>ing the</w:t>
      </w:r>
      <w:r w:rsidRPr="000F309B">
        <w:rPr>
          <w:lang w:val="en-GB" w:eastAsia="en-GB"/>
        </w:rPr>
        <w:t xml:space="preserve"> overall power</w:t>
      </w:r>
      <w:r w:rsidRPr="000F309B" w:rsidR="00A0270D">
        <w:rPr>
          <w:lang w:val="en-GB" w:eastAsia="en-GB"/>
        </w:rPr>
        <w:t xml:space="preserve"> consumption</w:t>
      </w:r>
      <w:r w:rsidRPr="000F309B">
        <w:rPr>
          <w:lang w:val="en-GB" w:eastAsia="en-GB"/>
        </w:rPr>
        <w:t xml:space="preserve"> is an essential design constraint</w:t>
      </w:r>
      <w:r w:rsidRPr="000F309B" w:rsidR="00A0270D">
        <w:rPr>
          <w:lang w:val="en-GB" w:eastAsia="en-GB"/>
        </w:rPr>
        <w:t xml:space="preserve"> for the device battery life</w:t>
      </w:r>
      <w:r w:rsidRPr="000F309B">
        <w:rPr>
          <w:lang w:val="en-GB" w:eastAsia="en-GB"/>
        </w:rPr>
        <w:t>.</w:t>
      </w:r>
    </w:p>
    <w:p w:rsidRPr="000F309B" w:rsidR="00B04362" w:rsidP="0063204D" w:rsidRDefault="00B04362" w14:paraId="10F2F169" w14:textId="402D8AC0">
      <w:pPr>
        <w:rPr>
          <w:lang w:val="en-GB" w:eastAsia="en-GB"/>
        </w:rPr>
      </w:pPr>
      <w:r w:rsidRPr="000F309B">
        <w:rPr>
          <w:lang w:val="en-GB" w:eastAsia="en-GB"/>
        </w:rPr>
        <w:t xml:space="preserve">In addition, such type of devices require to partition workloads to remote devices or the cloud </w:t>
      </w:r>
      <w:r w:rsidRPr="000F309B" w:rsidR="00F35CE7">
        <w:rPr>
          <w:lang w:val="en-GB" w:eastAsia="en-GB"/>
        </w:rPr>
        <w:t xml:space="preserve">to some extent </w:t>
      </w:r>
      <w:r w:rsidRPr="000F309B">
        <w:rPr>
          <w:lang w:val="en-GB" w:eastAsia="en-GB"/>
        </w:rPr>
        <w:t xml:space="preserve">to balance </w:t>
      </w:r>
      <w:r w:rsidRPr="000F309B" w:rsidR="00F35CE7">
        <w:rPr>
          <w:lang w:val="en-GB" w:eastAsia="en-GB"/>
        </w:rPr>
        <w:t xml:space="preserve">the </w:t>
      </w:r>
      <w:r w:rsidRPr="000F309B">
        <w:rPr>
          <w:lang w:val="en-GB" w:eastAsia="en-GB"/>
        </w:rPr>
        <w:t>power load. Based on this, media capabilities are also possibly required on UE that acts as a hub for a tethered glass. Architectures and processing for this will be discussion SmartAR. The main target device in the MeCAR work item remains glasses as shown above.</w:t>
      </w:r>
    </w:p>
    <w:p w:rsidRPr="000F309B" w:rsidR="00B04362" w:rsidP="0063204D" w:rsidRDefault="00B04362" w14:paraId="24E1A57B" w14:textId="7CE51EF2">
      <w:pPr>
        <w:rPr>
          <w:lang w:val="en-GB" w:eastAsia="en-GB"/>
        </w:rPr>
      </w:pPr>
      <w:r w:rsidRPr="000F309B">
        <w:rPr>
          <w:lang w:val="en-GB" w:eastAsia="en-GB"/>
        </w:rPr>
        <w:t xml:space="preserve">It should be noted that such </w:t>
      </w:r>
      <w:r w:rsidRPr="000F309B" w:rsidR="008F78E1">
        <w:rPr>
          <w:lang w:val="en-GB" w:eastAsia="en-GB"/>
        </w:rPr>
        <w:t xml:space="preserve">AR </w:t>
      </w:r>
      <w:r w:rsidRPr="000F309B">
        <w:rPr>
          <w:lang w:val="en-GB" w:eastAsia="en-GB"/>
        </w:rPr>
        <w:t xml:space="preserve">glasses are predominantly served with media that can directly be rendered by the peripheries, or </w:t>
      </w:r>
      <w:r w:rsidRPr="000F309B" w:rsidR="003E5BB9">
        <w:rPr>
          <w:lang w:val="en-GB" w:eastAsia="en-GB"/>
        </w:rPr>
        <w:t>pr</w:t>
      </w:r>
      <w:r w:rsidRPr="000F309B" w:rsidR="007F3D1F">
        <w:rPr>
          <w:lang w:val="en-GB" w:eastAsia="en-GB"/>
        </w:rPr>
        <w:t xml:space="preserve">oduce media </w:t>
      </w:r>
      <w:r w:rsidRPr="000F309B">
        <w:rPr>
          <w:lang w:val="en-GB" w:eastAsia="en-GB"/>
        </w:rPr>
        <w:t>captured on the device and sent to remote processing.</w:t>
      </w:r>
    </w:p>
    <w:p w:rsidRPr="000F309B" w:rsidR="00B04362" w:rsidP="0063204D" w:rsidRDefault="007F3D1F" w14:paraId="3F15D347" w14:textId="66D3714F">
      <w:pPr>
        <w:rPr>
          <w:lang w:val="en-GB" w:eastAsia="en-GB"/>
        </w:rPr>
      </w:pPr>
      <w:r w:rsidRPr="000F309B">
        <w:rPr>
          <w:lang w:val="en-GB" w:eastAsia="en-GB"/>
        </w:rPr>
        <w:t>It is</w:t>
      </w:r>
      <w:r w:rsidRPr="000F309B" w:rsidR="00B04362">
        <w:rPr>
          <w:lang w:val="en-GB" w:eastAsia="en-GB"/>
        </w:rPr>
        <w:t xml:space="preserve"> consider</w:t>
      </w:r>
      <w:r w:rsidRPr="000F309B">
        <w:rPr>
          <w:lang w:val="en-GB" w:eastAsia="en-GB"/>
        </w:rPr>
        <w:t>ed</w:t>
      </w:r>
      <w:r w:rsidRPr="000F309B" w:rsidR="00B04362">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rsidRPr="000F309B" w:rsidR="00B04362" w:rsidP="0063204D" w:rsidRDefault="003B1148" w14:paraId="005BF595" w14:textId="3F103CED">
      <w:pPr>
        <w:rPr>
          <w:lang w:val="en-GB" w:eastAsia="en-GB"/>
        </w:rPr>
      </w:pPr>
      <w:r w:rsidRPr="000F309B">
        <w:rPr>
          <w:lang w:val="en-GB" w:eastAsia="en-GB"/>
        </w:rPr>
        <w:t>I</w:t>
      </w:r>
      <w:r w:rsidRPr="000F309B" w:rsidR="00B04362">
        <w:rPr>
          <w:lang w:val="en-GB" w:eastAsia="en-GB"/>
        </w:rPr>
        <w:t xml:space="preserve">nitial </w:t>
      </w:r>
      <w:r w:rsidRPr="000F309B" w:rsidR="00CE5C3D">
        <w:rPr>
          <w:lang w:val="en-GB" w:eastAsia="en-GB"/>
        </w:rPr>
        <w:t>System-on-Chip (</w:t>
      </w:r>
      <w:r w:rsidRPr="000F309B" w:rsidR="00B04362">
        <w:rPr>
          <w:lang w:val="en-GB" w:eastAsia="en-GB"/>
        </w:rPr>
        <w:t>SoC</w:t>
      </w:r>
      <w:r w:rsidRPr="000F309B" w:rsidR="00CE5C3D">
        <w:rPr>
          <w:lang w:val="en-GB" w:eastAsia="en-GB"/>
        </w:rPr>
        <w:t>)</w:t>
      </w:r>
      <w:r w:rsidRPr="000F309B" w:rsidR="00B04362">
        <w:rPr>
          <w:lang w:val="en-GB" w:eastAsia="en-GB"/>
        </w:rPr>
        <w:t xml:space="preserve"> media will </w:t>
      </w:r>
      <w:r w:rsidRPr="000F309B" w:rsidR="003538C3">
        <w:rPr>
          <w:lang w:val="en-GB" w:eastAsia="en-GB"/>
        </w:rPr>
        <w:t xml:space="preserve">likely </w:t>
      </w:r>
      <w:r w:rsidRPr="000F309B" w:rsidR="00B04362">
        <w:rPr>
          <w:lang w:val="en-GB" w:eastAsia="en-GB"/>
        </w:rPr>
        <w:t xml:space="preserve">rely on existing </w:t>
      </w:r>
      <w:r w:rsidRPr="000F309B" w:rsidR="00E36BBC">
        <w:rPr>
          <w:lang w:val="en-GB" w:eastAsia="en-GB"/>
        </w:rPr>
        <w:t>hardware</w:t>
      </w:r>
      <w:r w:rsidRPr="000F309B" w:rsidR="00B04362">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rsidRPr="000F309B" w:rsidR="00B04362" w:rsidP="0063204D" w:rsidRDefault="00B04362" w14:paraId="1E279493" w14:textId="5BF0276F">
      <w:pPr>
        <w:rPr>
          <w:lang w:val="en-GB" w:eastAsia="en-GB"/>
        </w:rPr>
      </w:pPr>
      <w:r w:rsidRPr="000F309B">
        <w:rPr>
          <w:lang w:val="en-GB" w:eastAsia="en-GB"/>
        </w:rPr>
        <w:t xml:space="preserve">Only over time, such </w:t>
      </w:r>
      <w:r w:rsidRPr="000F309B" w:rsidR="001A65D8">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rsidRPr="000F309B" w:rsidR="00B04362" w:rsidP="0063204D" w:rsidRDefault="00162467" w14:paraId="723D72B2" w14:textId="1B85F2B7">
      <w:pPr>
        <w:rPr>
          <w:lang w:val="en-GB" w:eastAsia="en-GB"/>
        </w:rPr>
      </w:pPr>
      <w:r w:rsidRPr="000F309B">
        <w:rPr>
          <w:lang w:val="en-GB" w:eastAsia="en-GB"/>
        </w:rPr>
        <w:t>Given that m</w:t>
      </w:r>
      <w:r w:rsidRPr="000F309B" w:rsidR="00B04362">
        <w:rPr>
          <w:lang w:val="en-GB"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Pr="000F309B" w:rsidR="00B04362">
        <w:rPr>
          <w:lang w:val="en-GB" w:eastAsia="en-GB"/>
        </w:rPr>
        <w:t xml:space="preserve">test signals and benchmarking requirements that </w:t>
      </w:r>
      <w:r w:rsidRPr="000F309B" w:rsidR="00CE5C3D">
        <w:rPr>
          <w:lang w:val="en-GB" w:eastAsia="en-GB"/>
        </w:rPr>
        <w:t>estimate</w:t>
      </w:r>
      <w:r w:rsidRPr="000F309B" w:rsidR="00564C26">
        <w:rPr>
          <w:lang w:val="en-GB" w:eastAsia="en-GB"/>
        </w:rPr>
        <w:t xml:space="preserve"> </w:t>
      </w:r>
      <w:r w:rsidRPr="000F309B" w:rsidR="00B04362">
        <w:rPr>
          <w:lang w:val="en-GB" w:eastAsia="en-GB"/>
        </w:rPr>
        <w:t>the performance of a device.</w:t>
      </w:r>
    </w:p>
    <w:p w:rsidRPr="000F309B" w:rsidR="00AB012B" w:rsidP="0063204D" w:rsidRDefault="00B04362" w14:paraId="5455E19A" w14:textId="7A570B15">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rsidRPr="000F309B" w:rsidR="00F81DBD" w:rsidP="00F81DBD" w:rsidRDefault="00F81DBD" w14:paraId="12471616" w14:textId="28755D8A">
      <w:pPr>
        <w:pStyle w:val="Heading2"/>
        <w:rPr>
          <w:lang w:val="en-GB" w:eastAsia="en-GB"/>
        </w:rPr>
      </w:pPr>
      <w:bookmarkStart w:name="_Toc103873015" w:id="140"/>
      <w:bookmarkStart w:name="_Toc103873894" w:id="141"/>
      <w:bookmarkStart w:name="_Toc103876418" w:id="142"/>
      <w:bookmarkStart w:name="_Toc103918519" w:id="143"/>
      <w:del w:author="Emmanuel Thomas" w:date="2022-05-19T18:31:00Z" w:id="144">
        <w:r w:rsidRPr="000F309B" w:rsidDel="00B46FC2">
          <w:rPr>
            <w:lang w:val="en-GB" w:eastAsia="en-GB"/>
          </w:rPr>
          <w:delText>2</w:delText>
        </w:r>
      </w:del>
      <w:ins w:author="Emmanuel Thomas" w:date="2022-05-19T18:31:00Z" w:id="145">
        <w:r w:rsidR="00B46FC2">
          <w:rPr>
            <w:lang w:val="en-GB" w:eastAsia="en-GB"/>
          </w:rPr>
          <w:t>3</w:t>
        </w:r>
      </w:ins>
      <w:r w:rsidRPr="000F309B">
        <w:rPr>
          <w:lang w:val="en-GB" w:eastAsia="en-GB"/>
        </w:rPr>
        <w:t>.</w:t>
      </w:r>
      <w:del w:author="Emmanuel Thomas" w:date="2022-05-19T18:23:00Z" w:id="146">
        <w:r w:rsidRPr="000F309B" w:rsidDel="005F7F99">
          <w:rPr>
            <w:lang w:val="en-GB" w:eastAsia="en-GB"/>
          </w:rPr>
          <w:delText>2</w:delText>
        </w:r>
      </w:del>
      <w:ins w:author="Emmanuel Thomas" w:date="2022-05-19T18:23:00Z" w:id="147">
        <w:r w:rsidRPr="000F309B" w:rsidR="005F7F99">
          <w:rPr>
            <w:lang w:val="en-GB" w:eastAsia="en-GB"/>
          </w:rPr>
          <w:t>3</w:t>
        </w:r>
      </w:ins>
      <w:r w:rsidRPr="000F309B">
        <w:rPr>
          <w:lang w:val="en-GB" w:eastAsia="en-GB"/>
        </w:rPr>
        <w:t xml:space="preserve"> </w:t>
      </w:r>
      <w:r w:rsidRPr="000F309B">
        <w:rPr>
          <w:lang w:val="en-GB" w:eastAsia="en-GB"/>
        </w:rPr>
        <w:tab/>
      </w:r>
      <w:r w:rsidRPr="000F309B">
        <w:rPr>
          <w:lang w:val="en-GB" w:eastAsia="en-GB"/>
        </w:rPr>
        <w:t>General function</w:t>
      </w:r>
      <w:r w:rsidRPr="000F309B" w:rsidR="0029710D">
        <w:rPr>
          <w:lang w:val="en-GB" w:eastAsia="en-GB"/>
        </w:rPr>
        <w:t>al</w:t>
      </w:r>
      <w:r w:rsidRPr="000F309B">
        <w:rPr>
          <w:lang w:val="en-GB" w:eastAsia="en-GB"/>
        </w:rPr>
        <w:t xml:space="preserve"> architecture</w:t>
      </w:r>
      <w:bookmarkEnd w:id="140"/>
      <w:bookmarkEnd w:id="141"/>
      <w:bookmarkEnd w:id="142"/>
      <w:bookmarkEnd w:id="143"/>
    </w:p>
    <w:p w:rsidRPr="000F309B" w:rsidR="00F81DBD" w:rsidP="00F81DBD" w:rsidRDefault="00E14D49" w14:paraId="6B2D8FC1" w14:textId="7DB9BBBD">
      <w:pPr>
        <w:rPr>
          <w:lang w:val="en-GB" w:eastAsia="en-GB"/>
        </w:rPr>
      </w:pPr>
      <w:r w:rsidRPr="000F309B">
        <w:rPr>
          <w:lang w:val="en-GB" w:eastAsia="en-GB"/>
        </w:rPr>
        <w:t>For any type of AR devices targeted by MeCAR, the functional architecture depicte</w:t>
      </w:r>
      <w:r w:rsidRPr="000F309B" w:rsidR="0098459B">
        <w:rPr>
          <w:lang w:val="en-GB" w:eastAsia="en-GB"/>
        </w:rPr>
        <w:t>d</w:t>
      </w:r>
      <w:r w:rsidRPr="000F309B">
        <w:rPr>
          <w:lang w:val="en-GB" w:eastAsia="en-GB"/>
        </w:rPr>
        <w:t xml:space="preserve"> in</w:t>
      </w:r>
      <w:r w:rsidRPr="000F309B" w:rsidR="00395EA6">
        <w:rPr>
          <w:lang w:val="en-GB" w:eastAsia="en-GB"/>
        </w:rPr>
        <w:t xml:space="preserve"> </w:t>
      </w:r>
      <w:r w:rsidRPr="000F309B" w:rsidR="00395EA6">
        <w:rPr>
          <w:lang w:val="en-GB" w:eastAsia="en-GB"/>
        </w:rPr>
        <w:fldChar w:fldCharType="begin"/>
      </w:r>
      <w:r w:rsidRPr="000F309B" w:rsidR="00395EA6">
        <w:rPr>
          <w:lang w:val="en-GB" w:eastAsia="en-GB"/>
        </w:rPr>
        <w:instrText xml:space="preserve"> REF _Ref100752302 \h </w:instrText>
      </w:r>
      <w:r w:rsidRPr="000F309B" w:rsidR="00395EA6">
        <w:rPr>
          <w:lang w:val="en-GB" w:eastAsia="en-GB"/>
        </w:rPr>
      </w:r>
      <w:r w:rsidRPr="000F309B" w:rsidR="00395EA6">
        <w:rPr>
          <w:lang w:val="en-GB" w:eastAsia="en-GB"/>
        </w:rPr>
        <w:fldChar w:fldCharType="separate"/>
      </w:r>
      <w:r w:rsidRPr="000F309B" w:rsidR="00395EA6">
        <w:rPr>
          <w:lang w:val="en-GB"/>
        </w:rPr>
        <w:t xml:space="preserve">Figure </w:t>
      </w:r>
      <w:r w:rsidRPr="000F309B" w:rsidR="00395EA6">
        <w:rPr>
          <w:noProof/>
          <w:lang w:val="en-GB"/>
        </w:rPr>
        <w:t>2</w:t>
      </w:r>
      <w:r w:rsidRPr="000F309B" w:rsidR="00395EA6">
        <w:rPr>
          <w:lang w:val="en-GB" w:eastAsia="en-GB"/>
        </w:rPr>
        <w:fldChar w:fldCharType="end"/>
      </w:r>
      <w:r w:rsidRPr="000F309B">
        <w:rPr>
          <w:lang w:val="en-GB" w:eastAsia="en-GB"/>
        </w:rPr>
        <w:t xml:space="preserve"> </w:t>
      </w:r>
      <w:r w:rsidRPr="000F309B" w:rsidR="00395EA6">
        <w:rPr>
          <w:lang w:val="en-GB" w:eastAsia="en-GB"/>
        </w:rPr>
        <w:t>is applicable</w:t>
      </w:r>
      <w:r w:rsidRPr="000F309B">
        <w:rPr>
          <w:lang w:val="en-GB" w:eastAsia="en-GB"/>
        </w:rPr>
        <w:t>.</w:t>
      </w:r>
    </w:p>
    <w:p w:rsidRPr="000F309B" w:rsidR="0098459B" w:rsidP="0098459B" w:rsidRDefault="00CB09C4" w14:paraId="7577D2E8" w14:textId="77777777">
      <w:pPr>
        <w:keepNext/>
        <w:jc w:val="center"/>
        <w:rPr>
          <w:lang w:val="en-GB"/>
        </w:rPr>
      </w:pPr>
      <w:r w:rsidRPr="000F309B">
        <w:rPr>
          <w:noProof/>
          <w:lang w:val="en-GB"/>
        </w:rPr>
        <w:object w:dxaOrig="18586" w:dyaOrig="6945" w14:anchorId="56E7BD95">
          <v:shape id="_x0000_i1025" style="width:481.5pt;height:178.5pt" o:ole="" type="#_x0000_t75">
            <v:imagedata o:title="" r:id="rId13"/>
          </v:shape>
          <o:OLEObject Type="Embed" ProgID="Visio.Drawing.15" ShapeID="_x0000_i1025" DrawAspect="Content" ObjectID="_1722313478" r:id="rId14"/>
        </w:object>
      </w:r>
    </w:p>
    <w:p w:rsidRPr="000F309B" w:rsidR="00E14D49" w:rsidP="0098459B" w:rsidRDefault="0098459B" w14:paraId="50C25FF2" w14:textId="689C5E6F">
      <w:pPr>
        <w:pStyle w:val="Caption"/>
        <w:jc w:val="center"/>
        <w:rPr>
          <w:lang w:val="en-GB" w:eastAsia="en-GB"/>
        </w:rPr>
      </w:pPr>
      <w:bookmarkStart w:name="_Ref100752302" w:id="14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sidR="006B573B">
        <w:rPr>
          <w:noProof/>
          <w:lang w:val="en-GB"/>
        </w:rPr>
        <w:t>2</w:t>
      </w:r>
      <w:r w:rsidRPr="000F309B">
        <w:rPr>
          <w:lang w:val="en-GB"/>
        </w:rPr>
        <w:fldChar w:fldCharType="end"/>
      </w:r>
      <w:bookmarkEnd w:id="148"/>
      <w:r w:rsidRPr="000F309B">
        <w:rPr>
          <w:lang w:val="en-GB"/>
        </w:rPr>
        <w:t xml:space="preserve"> - General functional architecture of AR device</w:t>
      </w:r>
    </w:p>
    <w:p w:rsidRPr="000F309B" w:rsidR="004E546D" w:rsidP="00527E52" w:rsidRDefault="00527E52" w14:paraId="6F420815" w14:textId="7DA4A898">
      <w:pPr>
        <w:pStyle w:val="Heading2"/>
        <w:rPr>
          <w:lang w:val="en-GB" w:eastAsia="en-GB"/>
        </w:rPr>
      </w:pPr>
      <w:bookmarkStart w:name="_Toc103873016" w:id="149"/>
      <w:bookmarkStart w:name="_Toc103873895" w:id="150"/>
      <w:bookmarkStart w:name="_Toc103876419" w:id="151"/>
      <w:bookmarkStart w:name="_Toc103918520" w:id="152"/>
      <w:del w:author="Emmanuel Thomas" w:date="2022-05-19T18:31:00Z" w:id="153">
        <w:r w:rsidRPr="000F309B" w:rsidDel="00B46FC2">
          <w:rPr>
            <w:lang w:val="en-GB" w:eastAsia="en-GB"/>
          </w:rPr>
          <w:delText>2</w:delText>
        </w:r>
      </w:del>
      <w:ins w:author="Emmanuel Thomas" w:date="2022-05-19T18:31:00Z" w:id="154">
        <w:r w:rsidR="00B46FC2">
          <w:rPr>
            <w:lang w:val="en-GB" w:eastAsia="en-GB"/>
          </w:rPr>
          <w:t>3</w:t>
        </w:r>
      </w:ins>
      <w:r w:rsidRPr="000F309B">
        <w:rPr>
          <w:lang w:val="en-GB" w:eastAsia="en-GB"/>
        </w:rPr>
        <w:t>.</w:t>
      </w:r>
      <w:ins w:author="Emmanuel Thomas" w:date="2022-05-19T18:23:00Z" w:id="155">
        <w:r w:rsidRPr="000F309B" w:rsidR="005F7F99">
          <w:rPr>
            <w:lang w:val="en-GB" w:eastAsia="en-GB"/>
          </w:rPr>
          <w:t>4</w:t>
        </w:r>
      </w:ins>
      <w:del w:author="Emmanuel Thomas" w:date="2022-05-19T18:23:00Z" w:id="156">
        <w:r w:rsidRPr="000F309B" w:rsidDel="005F7F99" w:rsidR="00F81DBD">
          <w:rPr>
            <w:lang w:val="en-GB" w:eastAsia="en-GB"/>
          </w:rPr>
          <w:delText>3</w:delText>
        </w:r>
      </w:del>
      <w:r w:rsidRPr="000F309B">
        <w:rPr>
          <w:lang w:val="en-GB" w:eastAsia="en-GB"/>
        </w:rPr>
        <w:tab/>
      </w:r>
      <w:ins w:author="Emmanuel Thomas" w:date="2022-05-19T18:25:00Z" w:id="157">
        <w:r w:rsidRPr="000F309B" w:rsidR="00185FC2">
          <w:rPr>
            <w:lang w:val="en-GB" w:eastAsia="en-GB"/>
          </w:rPr>
          <w:t xml:space="preserve">5G_STAR </w:t>
        </w:r>
      </w:ins>
      <w:r w:rsidRPr="000F309B" w:rsidR="00F81DBD">
        <w:rPr>
          <w:lang w:val="en-GB" w:eastAsia="en-GB"/>
        </w:rPr>
        <w:t>EDGAR-type d</w:t>
      </w:r>
      <w:r w:rsidRPr="000F309B" w:rsidR="004E546D">
        <w:rPr>
          <w:lang w:val="en-GB" w:eastAsia="en-GB"/>
        </w:rPr>
        <w:t>evice architecture</w:t>
      </w:r>
      <w:bookmarkEnd w:id="149"/>
      <w:bookmarkEnd w:id="150"/>
      <w:bookmarkEnd w:id="151"/>
      <w:bookmarkEnd w:id="152"/>
    </w:p>
    <w:p w:rsidRPr="000F309B" w:rsidR="004E546D" w:rsidP="00A038FF" w:rsidRDefault="00644D54" w14:paraId="09A0F75B" w14:textId="5C958837">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Pr="000F309B" w:rsidR="00231C7D">
        <w:rPr>
          <w:lang w:val="en-GB" w:eastAsia="en-GB"/>
        </w:rPr>
        <w:t>i</w:t>
      </w:r>
      <w:r w:rsidRPr="000F309B">
        <w:rPr>
          <w:lang w:val="en-GB" w:eastAsia="en-GB"/>
        </w:rPr>
        <w:t>t</w:t>
      </w:r>
      <w:r w:rsidRPr="000F309B" w:rsidR="0098459B">
        <w:rPr>
          <w:lang w:val="en-GB" w:eastAsia="en-GB"/>
        </w:rPr>
        <w:t>ect</w:t>
      </w:r>
      <w:r w:rsidRPr="000F309B">
        <w:rPr>
          <w:lang w:val="en-GB" w:eastAsia="en-GB"/>
        </w:rPr>
        <w:t xml:space="preserve">ure of the EDGAR device type was defined </w:t>
      </w:r>
      <w:r w:rsidRPr="000F309B" w:rsidR="00231C7D">
        <w:rPr>
          <w:lang w:val="en-GB" w:eastAsia="en-GB"/>
        </w:rPr>
        <w:t xml:space="preserve">as illustrated in </w:t>
      </w:r>
      <w:r w:rsidRPr="000F309B" w:rsidR="00395EA6">
        <w:rPr>
          <w:lang w:val="en-GB" w:eastAsia="en-GB"/>
        </w:rPr>
        <w:fldChar w:fldCharType="begin"/>
      </w:r>
      <w:r w:rsidRPr="000F309B" w:rsidR="00395EA6">
        <w:rPr>
          <w:lang w:val="en-GB" w:eastAsia="en-GB"/>
        </w:rPr>
        <w:instrText xml:space="preserve"> REF _Ref100752292 \h </w:instrText>
      </w:r>
      <w:r w:rsidRPr="000F309B" w:rsidR="00395EA6">
        <w:rPr>
          <w:lang w:val="en-GB" w:eastAsia="en-GB"/>
        </w:rPr>
      </w:r>
      <w:r w:rsidRPr="000F309B" w:rsidR="00395EA6">
        <w:rPr>
          <w:lang w:val="en-GB" w:eastAsia="en-GB"/>
        </w:rPr>
        <w:fldChar w:fldCharType="separate"/>
      </w:r>
      <w:r w:rsidRPr="000F309B" w:rsidR="00395EA6">
        <w:rPr>
          <w:lang w:val="en-GB"/>
        </w:rPr>
        <w:t xml:space="preserve">Figure </w:t>
      </w:r>
      <w:r w:rsidRPr="000F309B" w:rsidR="00395EA6">
        <w:rPr>
          <w:noProof/>
          <w:lang w:val="en-GB"/>
        </w:rPr>
        <w:t>3</w:t>
      </w:r>
      <w:r w:rsidRPr="000F309B" w:rsidR="00395EA6">
        <w:rPr>
          <w:lang w:val="en-GB" w:eastAsia="en-GB"/>
        </w:rPr>
        <w:fldChar w:fldCharType="end"/>
      </w:r>
      <w:r w:rsidRPr="000F309B" w:rsidR="00231C7D">
        <w:rPr>
          <w:lang w:val="en-GB" w:eastAsia="en-GB"/>
        </w:rPr>
        <w:t>.</w:t>
      </w:r>
      <w:ins w:author="Emmanuel Thomas" w:date="2022-05-19T18:24:00Z" w:id="158">
        <w:r w:rsidRPr="000F309B" w:rsidR="005F7F99">
          <w:rPr>
            <w:lang w:val="en-GB" w:eastAsia="en-GB"/>
          </w:rPr>
          <w:t xml:space="preserve"> Note that EDGAR in TR 26.998 stands for </w:t>
        </w:r>
        <w:r w:rsidRPr="000F309B" w:rsidR="002E5A42">
          <w:rPr>
            <w:lang w:val="en-GB" w:eastAsia="en-GB"/>
          </w:rPr>
          <w:t>E</w:t>
        </w:r>
      </w:ins>
      <w:ins w:author="Emmanuel Thomas" w:date="2022-05-19T18:25:00Z" w:id="159">
        <w:r w:rsidRPr="000F309B" w:rsidR="000C3E99">
          <w:rPr>
            <w:lang w:val="en-GB" w:eastAsia="en-GB"/>
          </w:rPr>
          <w:t>DG</w:t>
        </w:r>
      </w:ins>
      <w:ins w:author="Emmanuel Thomas" w:date="2022-05-19T18:24:00Z" w:id="160">
        <w:r w:rsidRPr="000F309B" w:rsidR="002E5A42">
          <w:rPr>
            <w:lang w:val="en-GB" w:eastAsia="en-GB"/>
          </w:rPr>
          <w:t>e-</w:t>
        </w:r>
      </w:ins>
      <w:ins w:author="Emmanuel Thomas" w:date="2022-05-19T18:25:00Z" w:id="161">
        <w:r w:rsidRPr="000F309B" w:rsidR="005A34BC">
          <w:rPr>
            <w:lang w:val="en-GB" w:eastAsia="en-GB"/>
          </w:rPr>
          <w:t>d</w:t>
        </w:r>
      </w:ins>
      <w:ins w:author="Emmanuel Thomas" w:date="2022-05-19T18:24:00Z" w:id="162">
        <w:r w:rsidRPr="000F309B" w:rsidR="000C3E99">
          <w:rPr>
            <w:lang w:val="en-GB" w:eastAsia="en-GB"/>
          </w:rPr>
          <w:t>ependent</w:t>
        </w:r>
        <w:r w:rsidRPr="000F309B" w:rsidR="002E5A42">
          <w:rPr>
            <w:lang w:val="en-GB" w:eastAsia="en-GB"/>
          </w:rPr>
          <w:t xml:space="preserve"> AR</w:t>
        </w:r>
      </w:ins>
      <w:ins w:author="Emmanuel Thomas" w:date="2022-05-19T18:25:00Z" w:id="163">
        <w:r w:rsidRPr="000F309B" w:rsidR="005A34BC">
          <w:rPr>
            <w:lang w:val="en-GB" w:eastAsia="en-GB"/>
          </w:rPr>
          <w:t xml:space="preserve"> (EDGAR)</w:t>
        </w:r>
      </w:ins>
      <w:ins w:author="Emmanuel Thomas" w:date="2022-05-19T18:24:00Z" w:id="164">
        <w:r w:rsidRPr="000F309B" w:rsidR="002E5A42">
          <w:rPr>
            <w:lang w:val="en-GB" w:eastAsia="en-GB"/>
          </w:rPr>
          <w:t xml:space="preserve"> </w:t>
        </w:r>
        <w:r w:rsidRPr="000F309B" w:rsidR="000C3E99">
          <w:rPr>
            <w:lang w:val="en-GB" w:eastAsia="en-GB"/>
          </w:rPr>
          <w:t>UE.</w:t>
        </w:r>
      </w:ins>
    </w:p>
    <w:p w:rsidRPr="000F309B" w:rsidR="0098459B" w:rsidP="0098459B" w:rsidRDefault="00F81DBD" w14:paraId="377EBC96" w14:textId="77777777">
      <w:pPr>
        <w:keepNext/>
        <w:jc w:val="both"/>
        <w:rPr>
          <w:lang w:val="en-GB"/>
        </w:rPr>
      </w:pPr>
      <w:r w:rsidRPr="000F309B">
        <w:rPr>
          <w:noProof/>
          <w:lang w:val="en-GB"/>
        </w:rPr>
        <w:object w:dxaOrig="16140" w:dyaOrig="4943" w14:anchorId="3201029F">
          <v:shape id="_x0000_i1026" style="width:481.5pt;height:147.75pt" o:ole="" type="#_x0000_t75">
            <v:imagedata o:title="" r:id="rId15"/>
          </v:shape>
          <o:OLEObject Type="Embed" ProgID="Visio.Drawing.15" ShapeID="_x0000_i1026" DrawAspect="Content" ObjectID="_1722313479" r:id="rId16"/>
        </w:object>
      </w:r>
    </w:p>
    <w:p w:rsidRPr="000F309B" w:rsidR="00231C7D" w:rsidP="0098459B" w:rsidRDefault="0098459B" w14:paraId="7E6DE061" w14:textId="20A50169">
      <w:pPr>
        <w:pStyle w:val="Caption"/>
        <w:jc w:val="center"/>
        <w:rPr>
          <w:lang w:val="en-GB"/>
        </w:rPr>
      </w:pPr>
      <w:bookmarkStart w:name="_Ref100752292" w:id="165"/>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sidR="006B573B">
        <w:rPr>
          <w:noProof/>
          <w:lang w:val="en-GB"/>
        </w:rPr>
        <w:t>3</w:t>
      </w:r>
      <w:r w:rsidRPr="000F309B">
        <w:rPr>
          <w:lang w:val="en-GB"/>
        </w:rPr>
        <w:fldChar w:fldCharType="end"/>
      </w:r>
      <w:bookmarkEnd w:id="165"/>
      <w:r w:rsidRPr="000F309B">
        <w:rPr>
          <w:lang w:val="en-GB"/>
        </w:rPr>
        <w:t xml:space="preserve"> - Architecture of</w:t>
      </w:r>
      <w:ins w:author="Emmanuel Thomas" w:date="2022-05-19T18:25:00Z" w:id="166">
        <w:r w:rsidRPr="000F309B" w:rsidR="00604649">
          <w:rPr>
            <w:lang w:val="en-GB"/>
          </w:rPr>
          <w:t xml:space="preserve"> 5G_STAR</w:t>
        </w:r>
      </w:ins>
      <w:r w:rsidRPr="000F309B">
        <w:rPr>
          <w:lang w:val="en-GB"/>
        </w:rPr>
        <w:t xml:space="preserve"> EDGAR-type device</w:t>
      </w:r>
    </w:p>
    <w:p w:rsidRPr="000F309B" w:rsidR="0098459B" w:rsidDel="007C7179" w:rsidP="0098459B" w:rsidRDefault="0098459B" w14:paraId="092E1C7A" w14:textId="25C61CD6">
      <w:pPr>
        <w:rPr>
          <w:del w:author="Emmanuel Thomas" w:date="2022-05-19T18:18:00Z" w:id="167"/>
          <w:lang w:val="en-GB"/>
        </w:rPr>
      </w:pPr>
      <w:del w:author="Emmanuel Thomas" w:date="2022-05-19T18:18:00Z" w:id="168">
        <w:r w:rsidRPr="000F309B" w:rsidDel="007C7179">
          <w:rPr>
            <w:highlight w:val="yellow"/>
            <w:lang w:val="en-GB"/>
          </w:rPr>
          <w:delText>[Editor’s note] The term EDGAR is reused from TR 26.998</w:delText>
        </w:r>
        <w:r w:rsidRPr="000F309B" w:rsidDel="007C7179" w:rsidR="006B573B">
          <w:rPr>
            <w:highlight w:val="yellow"/>
            <w:lang w:val="en-GB"/>
          </w:rPr>
          <w:delText xml:space="preserve"> [1]</w:delText>
        </w:r>
        <w:r w:rsidRPr="000F309B" w:rsidDel="007C7179" w:rsidR="000E748F">
          <w:rPr>
            <w:highlight w:val="yellow"/>
            <w:lang w:val="en-GB"/>
          </w:rPr>
          <w:delText xml:space="preserve"> as a starting point but it is anticipated that a new name </w:delText>
        </w:r>
        <w:r w:rsidRPr="000F309B" w:rsidDel="007C7179" w:rsidR="00A568FF">
          <w:rPr>
            <w:highlight w:val="yellow"/>
            <w:lang w:val="en-GB"/>
          </w:rPr>
          <w:delText>will</w:delText>
        </w:r>
        <w:r w:rsidRPr="000F309B" w:rsidDel="007C7179" w:rsidR="000E748F">
          <w:rPr>
            <w:highlight w:val="yellow"/>
            <w:lang w:val="en-GB"/>
          </w:rPr>
          <w:delText xml:space="preserve"> be given. </w:delText>
        </w:r>
        <w:r w:rsidRPr="000F309B" w:rsidDel="007C7179" w:rsidR="00FA6778">
          <w:rPr>
            <w:highlight w:val="yellow"/>
            <w:lang w:val="en-GB"/>
          </w:rPr>
          <w:delText>Suggestions</w:delText>
        </w:r>
        <w:r w:rsidRPr="000F309B" w:rsidDel="007C7179" w:rsidR="00065A7B">
          <w:rPr>
            <w:highlight w:val="yellow"/>
            <w:lang w:val="en-GB"/>
          </w:rPr>
          <w:delText xml:space="preserve"> </w:delText>
        </w:r>
        <w:r w:rsidRPr="000F309B" w:rsidDel="007C7179" w:rsidR="000E748F">
          <w:rPr>
            <w:highlight w:val="yellow"/>
            <w:lang w:val="en-GB"/>
          </w:rPr>
          <w:delText xml:space="preserve">are </w:delText>
        </w:r>
        <w:r w:rsidRPr="000F309B" w:rsidDel="007C7179" w:rsidR="00065A7B">
          <w:rPr>
            <w:highlight w:val="yellow"/>
            <w:lang w:val="en-GB"/>
          </w:rPr>
          <w:delText>welcome</w:delText>
        </w:r>
        <w:r w:rsidRPr="000F309B" w:rsidDel="007C7179" w:rsidR="000E748F">
          <w:rPr>
            <w:highlight w:val="yellow"/>
            <w:lang w:val="en-GB"/>
          </w:rPr>
          <w:delText>.</w:delText>
        </w:r>
      </w:del>
    </w:p>
    <w:p w:rsidRPr="000F309B" w:rsidR="00015345" w:rsidP="00015345" w:rsidRDefault="00426BA2" w14:paraId="4711CC9A" w14:textId="4C23CBEB">
      <w:pPr>
        <w:pStyle w:val="Heading2"/>
        <w:rPr>
          <w:lang w:val="en-GB"/>
        </w:rPr>
      </w:pPr>
      <w:bookmarkStart w:name="_Toc103873017" w:id="169"/>
      <w:bookmarkStart w:name="_Toc103873896" w:id="170"/>
      <w:bookmarkStart w:name="_Toc103876420" w:id="171"/>
      <w:bookmarkStart w:name="_Toc103918521" w:id="172"/>
      <w:del w:author="Emmanuel Thomas" w:date="2022-05-19T18:31:00Z" w:id="173">
        <w:r w:rsidRPr="000F309B" w:rsidDel="00B46FC2">
          <w:rPr>
            <w:lang w:val="en-GB"/>
          </w:rPr>
          <w:delText>2</w:delText>
        </w:r>
      </w:del>
      <w:ins w:author="Emmanuel Thomas" w:date="2022-05-19T18:31:00Z" w:id="174">
        <w:r w:rsidR="00B46FC2">
          <w:rPr>
            <w:lang w:val="en-GB"/>
          </w:rPr>
          <w:t>3</w:t>
        </w:r>
      </w:ins>
      <w:r w:rsidRPr="000F309B">
        <w:rPr>
          <w:lang w:val="en-GB"/>
        </w:rPr>
        <w:t>.</w:t>
      </w:r>
      <w:del w:author="Emmanuel Thomas" w:date="2022-05-19T18:23:00Z" w:id="175">
        <w:r w:rsidRPr="000F309B" w:rsidDel="005F7F99">
          <w:rPr>
            <w:lang w:val="en-GB"/>
          </w:rPr>
          <w:delText>4</w:delText>
        </w:r>
      </w:del>
      <w:ins w:author="Emmanuel Thomas" w:date="2022-05-19T18:23:00Z" w:id="176">
        <w:r w:rsidRPr="000F309B" w:rsidR="005F7F99">
          <w:rPr>
            <w:lang w:val="en-GB"/>
          </w:rPr>
          <w:t>5</w:t>
        </w:r>
      </w:ins>
      <w:r w:rsidRPr="000F309B">
        <w:rPr>
          <w:lang w:val="en-GB"/>
        </w:rPr>
        <w:tab/>
      </w:r>
      <w:r w:rsidRPr="000F309B" w:rsidR="00015345">
        <w:rPr>
          <w:lang w:val="en-GB"/>
        </w:rPr>
        <w:t>Media Access Function</w:t>
      </w:r>
      <w:r w:rsidRPr="000F309B" w:rsidR="00C82281">
        <w:rPr>
          <w:lang w:val="en-GB"/>
        </w:rPr>
        <w:t xml:space="preserve"> for AR</w:t>
      </w:r>
      <w:bookmarkEnd w:id="169"/>
      <w:bookmarkEnd w:id="170"/>
      <w:bookmarkEnd w:id="171"/>
      <w:bookmarkEnd w:id="172"/>
    </w:p>
    <w:p w:rsidRPr="000F309B" w:rsidR="00C82281" w:rsidP="0063204D" w:rsidRDefault="00087E19" w14:paraId="0C1D170A" w14:textId="1FA361F3">
      <w:pPr>
        <w:rPr>
          <w:lang w:val="en-GB"/>
        </w:rPr>
      </w:pPr>
      <w:r w:rsidRPr="000F309B">
        <w:rPr>
          <w:lang w:val="en-GB"/>
        </w:rPr>
        <w:t>The Media Access Function defined in TR 26.998</w:t>
      </w:r>
      <w:r w:rsidRPr="000F309B" w:rsidR="006B573B">
        <w:rPr>
          <w:lang w:val="en-GB"/>
        </w:rPr>
        <w:t xml:space="preserve"> </w:t>
      </w:r>
      <w:r w:rsidRPr="000F309B" w:rsidR="006B573B">
        <w:rPr>
          <w:lang w:val="en-GB"/>
        </w:rPr>
        <w:fldChar w:fldCharType="begin"/>
      </w:r>
      <w:r w:rsidRPr="000F309B" w:rsidR="006B573B">
        <w:rPr>
          <w:lang w:val="en-GB"/>
        </w:rPr>
        <w:instrText xml:space="preserve"> REF _Ref100750727 \r \h </w:instrText>
      </w:r>
      <w:r w:rsidRPr="000F309B" w:rsidR="0063204D">
        <w:rPr>
          <w:lang w:val="en-GB"/>
        </w:rPr>
        <w:instrText xml:space="preserve"> \* MERGEFORMAT </w:instrText>
      </w:r>
      <w:r w:rsidRPr="000F309B" w:rsidR="006B573B">
        <w:rPr>
          <w:lang w:val="en-GB"/>
        </w:rPr>
      </w:r>
      <w:r w:rsidRPr="000F309B" w:rsidR="006B573B">
        <w:rPr>
          <w:lang w:val="en-GB"/>
        </w:rPr>
        <w:fldChar w:fldCharType="separate"/>
      </w:r>
      <w:r w:rsidRPr="000F309B" w:rsidR="006B573B">
        <w:rPr>
          <w:lang w:val="en-GB"/>
        </w:rPr>
        <w:t>[1]</w:t>
      </w:r>
      <w:r w:rsidRPr="000F309B" w:rsidR="006B573B">
        <w:rPr>
          <w:lang w:val="en-GB"/>
        </w:rPr>
        <w:fldChar w:fldCharType="end"/>
      </w:r>
      <w:r w:rsidRPr="000F309B">
        <w:rPr>
          <w:lang w:val="en-GB"/>
        </w:rPr>
        <w:t xml:space="preserve"> supports the AR UE to access and stream media. </w:t>
      </w:r>
      <w:r w:rsidRPr="000F309B" w:rsidR="00286A68">
        <w:rPr>
          <w:lang w:val="en-GB"/>
        </w:rPr>
        <w:fldChar w:fldCharType="begin"/>
      </w:r>
      <w:r w:rsidRPr="000F309B" w:rsidR="00286A68">
        <w:rPr>
          <w:lang w:val="en-GB"/>
        </w:rPr>
        <w:instrText xml:space="preserve"> REF _Ref100752277 \h </w:instrText>
      </w:r>
      <w:r w:rsidRPr="000F309B" w:rsidR="0063204D">
        <w:rPr>
          <w:lang w:val="en-GB"/>
        </w:rPr>
        <w:instrText xml:space="preserve"> \* MERGEFORMAT </w:instrText>
      </w:r>
      <w:r w:rsidRPr="000F309B" w:rsidR="00286A68">
        <w:rPr>
          <w:lang w:val="en-GB"/>
        </w:rPr>
      </w:r>
      <w:r w:rsidRPr="000F309B" w:rsidR="00286A68">
        <w:rPr>
          <w:lang w:val="en-GB"/>
        </w:rPr>
        <w:fldChar w:fldCharType="separate"/>
      </w:r>
      <w:r w:rsidRPr="000F309B" w:rsidR="00286A68">
        <w:rPr>
          <w:lang w:val="en-GB"/>
        </w:rPr>
        <w:t xml:space="preserve">Figure </w:t>
      </w:r>
      <w:r w:rsidRPr="000F309B" w:rsidR="00286A68">
        <w:rPr>
          <w:noProof/>
          <w:lang w:val="en-GB"/>
        </w:rPr>
        <w:t>4</w:t>
      </w:r>
      <w:r w:rsidRPr="000F309B" w:rsidR="00286A68">
        <w:rPr>
          <w:lang w:val="en-GB"/>
        </w:rPr>
        <w:fldChar w:fldCharType="end"/>
      </w:r>
      <w:r w:rsidRPr="000F309B" w:rsidR="00286A68">
        <w:rPr>
          <w:lang w:val="en-GB"/>
        </w:rPr>
        <w:t xml:space="preserve"> d</w:t>
      </w:r>
      <w:r w:rsidRPr="000F309B">
        <w:rPr>
          <w:lang w:val="en-GB"/>
        </w:rPr>
        <w:t xml:space="preserve">epicts </w:t>
      </w:r>
      <w:r w:rsidRPr="000F309B" w:rsidR="000E56BE">
        <w:rPr>
          <w:lang w:val="en-GB"/>
        </w:rPr>
        <w:t>its</w:t>
      </w:r>
      <w:r w:rsidRPr="000F309B">
        <w:rPr>
          <w:lang w:val="en-GB"/>
        </w:rPr>
        <w:t xml:space="preserve"> differ</w:t>
      </w:r>
      <w:r w:rsidRPr="000F309B" w:rsidR="00127678">
        <w:rPr>
          <w:lang w:val="en-GB"/>
        </w:rPr>
        <w:t>ent functions and buffer elements.</w:t>
      </w:r>
    </w:p>
    <w:p w:rsidRPr="000F309B" w:rsidR="006B573B" w:rsidP="006B573B" w:rsidRDefault="00C82281" w14:paraId="6E67159B" w14:textId="77777777">
      <w:pPr>
        <w:keepNext/>
        <w:rPr>
          <w:lang w:val="en-GB"/>
        </w:rPr>
      </w:pPr>
      <w:r w:rsidRPr="000F309B">
        <w:rPr>
          <w:noProof/>
          <w:lang w:val="en-GB"/>
        </w:rPr>
        <w:object w:dxaOrig="24556" w:dyaOrig="16171" w14:anchorId="640AA662">
          <v:shape id="_x0000_i1027" style="width:481.5pt;height:317.25pt" o:ole="" type="#_x0000_t75">
            <v:imagedata o:title="" r:id="rId17"/>
          </v:shape>
          <o:OLEObject Type="Embed" ProgID="Visio.Drawing.15" ShapeID="_x0000_i1027" DrawAspect="Content" ObjectID="_1722313480" r:id="rId18"/>
        </w:object>
      </w:r>
    </w:p>
    <w:p w:rsidRPr="000F309B" w:rsidR="00426BA2" w:rsidP="006B573B" w:rsidRDefault="006B573B" w14:paraId="48BEB295" w14:textId="64FF5682">
      <w:pPr>
        <w:pStyle w:val="Caption"/>
        <w:jc w:val="center"/>
        <w:rPr>
          <w:ins w:author="Emmanuel Thomas" w:date="2022-05-19T18:06:00Z" w:id="177"/>
          <w:lang w:val="en-GB"/>
        </w:rPr>
      </w:pPr>
      <w:bookmarkStart w:name="_Ref100752277" w:id="17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4</w:t>
      </w:r>
      <w:r w:rsidRPr="000F309B">
        <w:rPr>
          <w:lang w:val="en-GB"/>
        </w:rPr>
        <w:fldChar w:fldCharType="end"/>
      </w:r>
      <w:bookmarkEnd w:id="178"/>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rsidRPr="000F309B" w:rsidR="00353E32" w:rsidRDefault="00B46FC2" w14:paraId="79661DA1" w14:textId="593BC775">
      <w:pPr>
        <w:pStyle w:val="Heading1"/>
        <w:rPr>
          <w:ins w:author="Emmanuel Thomas" w:date="2022-05-19T18:06:00Z" w:id="179"/>
          <w:lang w:val="en-GB"/>
        </w:rPr>
        <w:pPrChange w:author="Emmanuel Thomas" w:date="2022-05-19T18:07:00Z" w:id="180">
          <w:pPr/>
        </w:pPrChange>
      </w:pPr>
      <w:bookmarkStart w:name="_Toc103876421" w:id="181"/>
      <w:bookmarkStart w:name="_Toc103918522" w:id="182"/>
      <w:ins w:author="Emmanuel Thomas" w:date="2022-05-19T18:31:00Z" w:id="183">
        <w:r>
          <w:rPr>
            <w:lang w:val="en-GB"/>
          </w:rPr>
          <w:t>4</w:t>
        </w:r>
      </w:ins>
      <w:ins w:author="Emmanuel Thomas" w:date="2022-05-19T18:07:00Z" w:id="184">
        <w:r w:rsidRPr="000F309B" w:rsidR="00CA0E11">
          <w:rPr>
            <w:lang w:val="en-GB"/>
          </w:rPr>
          <w:tab/>
        </w:r>
      </w:ins>
      <w:ins w:author="Emmanuel Thomas" w:date="2022-05-19T18:06:00Z" w:id="185">
        <w:r w:rsidRPr="000F309B" w:rsidR="00353E32">
          <w:rPr>
            <w:lang w:val="en-GB"/>
          </w:rPr>
          <w:t xml:space="preserve">Device </w:t>
        </w:r>
        <w:r w:rsidRPr="000F309B" w:rsidR="00CA0E11">
          <w:rPr>
            <w:lang w:val="en-GB"/>
          </w:rPr>
          <w:t>categories</w:t>
        </w:r>
        <w:bookmarkEnd w:id="181"/>
        <w:bookmarkEnd w:id="182"/>
      </w:ins>
    </w:p>
    <w:p w:rsidRPr="000F309B" w:rsidR="00CA0E11" w:rsidP="00CA0E11" w:rsidRDefault="00B46FC2" w14:paraId="1E180A16" w14:textId="3A1B157B">
      <w:pPr>
        <w:pStyle w:val="Heading2"/>
        <w:rPr>
          <w:ins w:author="Emmanuel Thomas" w:date="2022-05-19T18:07:00Z" w:id="186"/>
          <w:lang w:val="en-GB"/>
        </w:rPr>
      </w:pPr>
      <w:bookmarkStart w:name="_Toc103876422" w:id="187"/>
      <w:bookmarkStart w:name="_Toc103918523" w:id="188"/>
      <w:ins w:author="Emmanuel Thomas" w:date="2022-05-19T18:31:00Z" w:id="189">
        <w:r>
          <w:rPr>
            <w:lang w:val="en-GB"/>
          </w:rPr>
          <w:t>4</w:t>
        </w:r>
      </w:ins>
      <w:ins w:author="Emmanuel Thomas" w:date="2022-05-19T18:07:00Z" w:id="190">
        <w:r w:rsidRPr="000F309B" w:rsidR="00CA0E11">
          <w:rPr>
            <w:lang w:val="en-GB"/>
          </w:rPr>
          <w:t>.1</w:t>
        </w:r>
        <w:r w:rsidRPr="000F309B" w:rsidR="00CA0E11">
          <w:rPr>
            <w:lang w:val="en-GB"/>
          </w:rPr>
          <w:tab/>
        </w:r>
        <w:r w:rsidRPr="000F309B" w:rsidR="00CA0E11">
          <w:rPr>
            <w:lang w:val="en-GB"/>
          </w:rPr>
          <w:t>General</w:t>
        </w:r>
        <w:bookmarkEnd w:id="187"/>
        <w:bookmarkEnd w:id="188"/>
      </w:ins>
    </w:p>
    <w:p w:rsidRPr="000F309B" w:rsidR="00CA0E11" w:rsidP="00CA0E11" w:rsidRDefault="00CA0E11" w14:paraId="2B9AAD2E" w14:textId="21715957">
      <w:pPr>
        <w:rPr>
          <w:ins w:author="Emmanuel Thomas" w:date="2022-05-19T18:07:00Z" w:id="191"/>
          <w:lang w:val="en-GB"/>
        </w:rPr>
      </w:pPr>
      <w:ins w:author="Emmanuel Thomas" w:date="2022-05-19T18:07:00Z" w:id="192">
        <w:r w:rsidRPr="000F309B">
          <w:rPr>
            <w:lang w:val="en-GB"/>
          </w:rPr>
          <w:t>This clause collects the</w:t>
        </w:r>
      </w:ins>
      <w:ins w:author="Emmanuel Thomas" w:date="2022-05-19T18:20:00Z" w:id="193">
        <w:r w:rsidRPr="000F309B" w:rsidR="00F04A8E">
          <w:rPr>
            <w:lang w:val="en-GB"/>
          </w:rPr>
          <w:t xml:space="preserve"> work</w:t>
        </w:r>
      </w:ins>
      <w:r w:rsidR="00725DF9">
        <w:rPr>
          <w:lang w:val="en-GB"/>
        </w:rPr>
        <w:t xml:space="preserve"> </w:t>
      </w:r>
      <w:ins w:author="Emmanuel Thomas" w:date="2022-05-19T18:20:00Z" w:id="194">
        <w:r w:rsidRPr="000F309B" w:rsidR="00725DF9">
          <w:rPr>
            <w:lang w:val="en-GB"/>
          </w:rPr>
          <w:t>carried out</w:t>
        </w:r>
      </w:ins>
      <w:ins w:author="Emmanuel Thomas" w:date="2022-05-19T18:08:00Z" w:id="195">
        <w:r w:rsidRPr="000F309B" w:rsidR="00725DF9">
          <w:rPr>
            <w:lang w:val="en-GB"/>
          </w:rPr>
          <w:t xml:space="preserve"> in </w:t>
        </w:r>
      </w:ins>
      <w:ins w:author="Emmanuel Thomas" w:date="2022-05-19T18:20:00Z" w:id="196">
        <w:r w:rsidRPr="000F309B" w:rsidR="00725DF9">
          <w:rPr>
            <w:lang w:val="en-GB"/>
          </w:rPr>
          <w:t xml:space="preserve">the </w:t>
        </w:r>
      </w:ins>
      <w:ins w:author="Emmanuel Thomas" w:date="2022-05-19T18:08:00Z" w:id="197">
        <w:r w:rsidRPr="000F309B" w:rsidR="00725DF9">
          <w:rPr>
            <w:lang w:val="en-GB"/>
          </w:rPr>
          <w:t>MeCAR</w:t>
        </w:r>
      </w:ins>
      <w:ins w:author="Emmanuel Thomas" w:date="2022-05-19T18:20:00Z" w:id="198">
        <w:r w:rsidRPr="000F309B" w:rsidR="00725DF9">
          <w:rPr>
            <w:lang w:val="en-GB"/>
          </w:rPr>
          <w:t xml:space="preserve"> Work Item</w:t>
        </w:r>
        <w:r w:rsidRPr="000F309B" w:rsidR="00F04A8E">
          <w:rPr>
            <w:lang w:val="en-GB"/>
          </w:rPr>
          <w:t xml:space="preserve"> related to the </w:t>
        </w:r>
      </w:ins>
      <w:ins w:author="Emmanuel Thomas" w:date="2022-05-19T18:07:00Z" w:id="199">
        <w:r w:rsidRPr="000F309B">
          <w:rPr>
            <w:lang w:val="en-GB"/>
          </w:rPr>
          <w:t>various device categories</w:t>
        </w:r>
      </w:ins>
      <w:ins w:author="Emmanuel Thomas" w:date="2022-05-19T18:08:00Z" w:id="200">
        <w:r w:rsidRPr="000F309B">
          <w:rPr>
            <w:lang w:val="en-GB"/>
          </w:rPr>
          <w:t>.</w:t>
        </w:r>
      </w:ins>
    </w:p>
    <w:p w:rsidRPr="000F309B" w:rsidR="00CA0E11" w:rsidP="00CA0E11" w:rsidRDefault="00B46FC2" w14:paraId="18F450AC" w14:textId="0AF077C8">
      <w:pPr>
        <w:pStyle w:val="Heading2"/>
        <w:rPr>
          <w:ins w:author="Emmanuel Thomas" w:date="2022-05-19T18:08:00Z" w:id="201"/>
          <w:lang w:val="en-GB"/>
        </w:rPr>
      </w:pPr>
      <w:bookmarkStart w:name="_Toc103876423" w:id="202"/>
      <w:bookmarkStart w:name="_Toc103918524" w:id="203"/>
      <w:ins w:author="Emmanuel Thomas" w:date="2022-05-19T18:31:00Z" w:id="204">
        <w:r>
          <w:rPr>
            <w:lang w:val="en-GB"/>
          </w:rPr>
          <w:t>4</w:t>
        </w:r>
      </w:ins>
      <w:ins w:author="Emmanuel Thomas" w:date="2022-05-19T18:07:00Z" w:id="205">
        <w:r w:rsidRPr="000F309B" w:rsidR="00CA0E11">
          <w:rPr>
            <w:lang w:val="en-GB"/>
          </w:rPr>
          <w:t>.2</w:t>
        </w:r>
        <w:r w:rsidRPr="000F309B" w:rsidR="00CA0E11">
          <w:rPr>
            <w:lang w:val="en-GB"/>
          </w:rPr>
          <w:tab/>
        </w:r>
        <w:r w:rsidRPr="000F309B" w:rsidR="00CA0E11">
          <w:rPr>
            <w:lang w:val="en-GB"/>
          </w:rPr>
          <w:t>External Display Glasses for AR version 1</w:t>
        </w:r>
      </w:ins>
      <w:bookmarkEnd w:id="202"/>
      <w:ins w:author="Emmanuel Thomas" w:date="2022-05-19T18:26:00Z" w:id="206">
        <w:r w:rsidRPr="000F309B" w:rsidR="00604649">
          <w:rPr>
            <w:lang w:val="en-GB"/>
          </w:rPr>
          <w:t xml:space="preserve"> (EDGAR-1)</w:t>
        </w:r>
      </w:ins>
      <w:bookmarkEnd w:id="203"/>
    </w:p>
    <w:p w:rsidRPr="000F309B" w:rsidR="00210108" w:rsidP="00210108" w:rsidRDefault="00B46FC2" w14:paraId="7D1C1AEF" w14:textId="4C017F26">
      <w:pPr>
        <w:pStyle w:val="Heading3"/>
        <w:rPr>
          <w:ins w:author="Emmanuel Thomas" w:date="2022-05-19T18:19:00Z" w:id="207"/>
          <w:lang w:val="en-GB"/>
        </w:rPr>
      </w:pPr>
      <w:bookmarkStart w:name="_Toc103876424" w:id="208"/>
      <w:bookmarkStart w:name="_Toc103918525" w:id="209"/>
      <w:ins w:author="Emmanuel Thomas" w:date="2022-05-19T18:31:00Z" w:id="210">
        <w:r>
          <w:rPr>
            <w:lang w:val="en-GB"/>
          </w:rPr>
          <w:t>4</w:t>
        </w:r>
      </w:ins>
      <w:ins w:author="Emmanuel Thomas" w:date="2022-05-19T18:08:00Z" w:id="211">
        <w:r w:rsidRPr="000F309B" w:rsidR="00210108">
          <w:rPr>
            <w:lang w:val="en-GB"/>
          </w:rPr>
          <w:t>.2.1</w:t>
        </w:r>
        <w:r w:rsidRPr="000F309B" w:rsidR="00210108">
          <w:rPr>
            <w:lang w:val="en-GB"/>
          </w:rPr>
          <w:tab/>
        </w:r>
        <w:r w:rsidRPr="000F309B" w:rsidR="00210108">
          <w:rPr>
            <w:lang w:val="en-GB"/>
          </w:rPr>
          <w:t>Device architecture</w:t>
        </w:r>
      </w:ins>
      <w:bookmarkEnd w:id="208"/>
      <w:bookmarkEnd w:id="209"/>
    </w:p>
    <w:p w:rsidRPr="000F309B" w:rsidR="007C7179" w:rsidP="007C7179" w:rsidRDefault="007C7179" w14:paraId="336206A3" w14:textId="6B9BBEFB">
      <w:pPr>
        <w:rPr>
          <w:ins w:author="Emmanuel Thomas" w:date="2022-05-19T18:19:00Z" w:id="212"/>
          <w:lang w:val="en-GB"/>
        </w:rPr>
      </w:pPr>
      <w:ins w:author="Emmanuel Thomas" w:date="2022-05-19T18:19:00Z" w:id="213">
        <w:r w:rsidRPr="000F309B">
          <w:rPr>
            <w:highlight w:val="yellow"/>
            <w:lang w:val="en-GB"/>
          </w:rPr>
          <w:t xml:space="preserve">[Editor’s note] </w:t>
        </w:r>
      </w:ins>
      <w:ins w:author="Emmanuel Thomas" w:date="2022-05-19T18:34:00Z" w:id="214">
        <w:r w:rsidR="00ED47F7">
          <w:rPr>
            <w:highlight w:val="yellow"/>
            <w:lang w:val="en-GB"/>
          </w:rPr>
          <w:t>At SA4#119, t</w:t>
        </w:r>
      </w:ins>
      <w:ins w:author="Emmanuel Thomas" w:date="2022-05-19T18:19:00Z" w:id="215">
        <w:r w:rsidRPr="000F309B">
          <w:rPr>
            <w:highlight w:val="yellow"/>
            <w:lang w:val="en-GB"/>
          </w:rPr>
          <w:t xml:space="preserve">his section </w:t>
        </w:r>
      </w:ins>
      <w:ins w:author="Emmanuel Thomas" w:date="2022-05-19T18:34:00Z" w:id="216">
        <w:r w:rsidR="00ED47F7">
          <w:rPr>
            <w:highlight w:val="yellow"/>
            <w:lang w:val="en-GB"/>
          </w:rPr>
          <w:t>was</w:t>
        </w:r>
        <w:r w:rsidR="00836EC5">
          <w:rPr>
            <w:highlight w:val="yellow"/>
            <w:lang w:val="en-GB"/>
          </w:rPr>
          <w:t xml:space="preserve"> added while </w:t>
        </w:r>
      </w:ins>
      <w:ins w:author="Emmanuel Thomas" w:date="2022-05-19T18:19:00Z" w:id="217">
        <w:r w:rsidRPr="000F309B" w:rsidR="00E32473">
          <w:rPr>
            <w:highlight w:val="yellow"/>
            <w:lang w:val="en-GB"/>
          </w:rPr>
          <w:t xml:space="preserve">further </w:t>
        </w:r>
      </w:ins>
      <w:ins w:author="Emmanuel Thomas" w:date="2022-05-19T18:34:00Z" w:id="218">
        <w:r w:rsidR="00836EC5">
          <w:rPr>
            <w:highlight w:val="yellow"/>
            <w:lang w:val="en-GB"/>
          </w:rPr>
          <w:t xml:space="preserve">improvements </w:t>
        </w:r>
      </w:ins>
      <w:ins w:author="Emmanuel Thomas" w:date="2022-05-19T18:35:00Z" w:id="219">
        <w:r w:rsidR="00836EC5">
          <w:rPr>
            <w:highlight w:val="yellow"/>
            <w:lang w:val="en-GB"/>
          </w:rPr>
          <w:t xml:space="preserve">were </w:t>
        </w:r>
      </w:ins>
      <w:ins w:author="Emmanuel Thomas" w:date="2022-05-19T18:19:00Z" w:id="220">
        <w:r w:rsidRPr="000F309B" w:rsidR="00E32473">
          <w:rPr>
            <w:highlight w:val="yellow"/>
            <w:lang w:val="en-GB"/>
          </w:rPr>
          <w:t>improved</w:t>
        </w:r>
        <w:r w:rsidRPr="000F309B" w:rsidR="00E32473">
          <w:rPr>
            <w:lang w:val="en-GB"/>
          </w:rPr>
          <w:t>.</w:t>
        </w:r>
      </w:ins>
    </w:p>
    <w:p w:rsidRPr="000F309B" w:rsidR="00825C3C" w:rsidP="00825C3C" w:rsidRDefault="00825C3C" w14:paraId="3B8EACD9" w14:textId="282A4257">
      <w:pPr>
        <w:rPr>
          <w:ins w:author="Emmanuel Thomas" w:date="2022-05-19T18:08:00Z" w:id="221"/>
          <w:lang w:val="en-GB"/>
        </w:rPr>
      </w:pPr>
      <w:ins w:author="Emmanuel Thomas" w:date="2022-05-19T18:08:00Z" w:id="222">
        <w:r w:rsidRPr="000F309B">
          <w:rPr>
            <w:lang w:val="en-GB"/>
          </w:rPr>
          <w:fldChar w:fldCharType="begin"/>
        </w:r>
        <w:r w:rsidRPr="000F309B">
          <w:rPr>
            <w:lang w:val="en-GB"/>
          </w:rPr>
          <w:instrText xml:space="preserve"> REF _Ref103839657 \h  \* MERGEFORMAT </w:instrText>
        </w:r>
      </w:ins>
      <w:r w:rsidRPr="000F309B">
        <w:rPr>
          <w:lang w:val="en-GB"/>
        </w:rPr>
      </w:r>
      <w:ins w:author="Emmanuel Thomas" w:date="2022-05-19T18:08:00Z" w:id="223">
        <w:r w:rsidRPr="000F309B">
          <w:rPr>
            <w:lang w:val="en-GB"/>
          </w:rPr>
          <w:fldChar w:fldCharType="separate"/>
        </w:r>
      </w:ins>
      <w:ins w:author="Emmanuel Thomas" w:date="2022-05-19T18:11:00Z" w:id="224">
        <w:r w:rsidRPr="000F309B" w:rsidR="00005576">
          <w:rPr>
            <w:lang w:val="en-GB"/>
          </w:rPr>
          <w:t>Figure 5</w:t>
        </w:r>
      </w:ins>
      <w:ins w:author="Emmanuel Thomas" w:date="2022-05-19T18:08:00Z" w:id="225">
        <w:r w:rsidRPr="000F309B">
          <w:rPr>
            <w:lang w:val="en-GB"/>
          </w:rPr>
          <w:fldChar w:fldCharType="end"/>
        </w:r>
        <w:r w:rsidRPr="000F309B">
          <w:rPr>
            <w:lang w:val="en-GB"/>
          </w:rPr>
          <w:t xml:space="preserve">  provides </w:t>
        </w:r>
      </w:ins>
      <w:ins w:author="Emmanuel Thomas" w:date="2022-05-19T18:35:00Z" w:id="226">
        <w:r w:rsidR="007B7F89">
          <w:rPr>
            <w:lang w:val="en-GB"/>
          </w:rPr>
          <w:t>the</w:t>
        </w:r>
      </w:ins>
      <w:ins w:author="Emmanuel Thomas" w:date="2022-05-19T18:08:00Z" w:id="227">
        <w:r w:rsidRPr="000F309B">
          <w:rPr>
            <w:lang w:val="en-GB"/>
          </w:rPr>
          <w:t xml:space="preserve"> technical architecture of EDGAR-1 UE. </w:t>
        </w:r>
      </w:ins>
    </w:p>
    <w:p w:rsidRPr="000F309B" w:rsidR="00825C3C" w:rsidP="00825C3C" w:rsidRDefault="00825C3C" w14:paraId="6B89E216" w14:textId="77777777">
      <w:pPr>
        <w:keepNext/>
        <w:rPr>
          <w:ins w:author="Emmanuel Thomas" w:date="2022-05-19T18:08:00Z" w:id="228"/>
          <w:lang w:val="en-GB"/>
        </w:rPr>
      </w:pPr>
      <w:ins w:author="Emmanuel Thomas" w:date="2022-05-19T18:08:00Z" w:id="229">
        <w:r w:rsidRPr="000F309B">
          <w:rPr>
            <w:noProof/>
            <w:lang w:val="en-GB"/>
          </w:rPr>
          <w:drawing>
            <wp:inline distT="0" distB="0" distL="0" distR="0" wp14:anchorId="54014469" wp14:editId="4FAA4AE2">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ins>
    </w:p>
    <w:p w:rsidRPr="000F309B" w:rsidR="00825C3C" w:rsidP="00825C3C" w:rsidRDefault="00825C3C" w14:paraId="23B35D5B" w14:textId="488B5F83">
      <w:pPr>
        <w:pStyle w:val="Caption"/>
        <w:jc w:val="center"/>
        <w:rPr>
          <w:ins w:author="Emmanuel Thomas" w:date="2022-05-19T18:08:00Z" w:id="230"/>
          <w:lang w:val="en-GB"/>
        </w:rPr>
      </w:pPr>
      <w:bookmarkStart w:name="_Ref103839657" w:id="231"/>
      <w:ins w:author="Emmanuel Thomas" w:date="2022-05-19T18:08:00Z" w:id="23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author="Emmanuel Thomas" w:date="2022-05-19T18:10:00Z" w:id="233">
        <w:r w:rsidRPr="000F309B" w:rsidR="00005576">
          <w:rPr>
            <w:noProof/>
            <w:lang w:val="en-GB"/>
          </w:rPr>
          <w:t>5</w:t>
        </w:r>
      </w:ins>
      <w:ins w:author="Emmanuel Thomas" w:date="2022-05-19T18:08:00Z" w:id="234">
        <w:r w:rsidRPr="000F309B">
          <w:rPr>
            <w:lang w:val="en-GB"/>
          </w:rPr>
          <w:fldChar w:fldCharType="end"/>
        </w:r>
        <w:bookmarkEnd w:id="231"/>
        <w:r w:rsidRPr="000F309B">
          <w:rPr>
            <w:lang w:val="en-GB"/>
          </w:rPr>
          <w:t xml:space="preserve"> - Device architecture of EDGAR-1 device</w:t>
        </w:r>
      </w:ins>
    </w:p>
    <w:p w:rsidRPr="000F309B" w:rsidR="00825C3C" w:rsidP="00825C3C" w:rsidRDefault="00825C3C" w14:paraId="33112D2C" w14:textId="77777777">
      <w:pPr>
        <w:rPr>
          <w:ins w:author="Emmanuel Thomas" w:date="2022-05-19T18:08:00Z" w:id="235"/>
          <w:lang w:val="en-GB"/>
        </w:rPr>
      </w:pPr>
      <w:ins w:author="Emmanuel Thomas" w:date="2022-05-19T18:08:00Z" w:id="236">
        <w:r w:rsidRPr="000F309B">
          <w:rPr>
            <w:lang w:val="en-GB"/>
          </w:rPr>
          <w:t>The EDGAR-1 is regular 5G UE with 5G connectivity provided through an embedded 5G modem and 5G system components. The EDGAR-1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ins>
    </w:p>
    <w:p w:rsidRPr="000F309B" w:rsidR="00825C3C" w:rsidP="00825C3C" w:rsidRDefault="00825C3C" w14:paraId="34FEC4E8" w14:textId="77777777">
      <w:pPr>
        <w:pStyle w:val="ListParagraph"/>
        <w:numPr>
          <w:ilvl w:val="0"/>
          <w:numId w:val="53"/>
        </w:numPr>
        <w:spacing w:after="0"/>
        <w:contextualSpacing w:val="0"/>
        <w:rPr>
          <w:ins w:author="Emmanuel Thomas" w:date="2022-05-19T18:08:00Z" w:id="237"/>
          <w:lang w:val="en-GB"/>
          <w:rPrChange w:author="Emmanuel Thomas" w:date="2022-05-19T18:19:00Z" w:id="238">
            <w:rPr>
              <w:ins w:author="Emmanuel Thomas" w:date="2022-05-19T18:08:00Z" w:id="239"/>
              <w:sz w:val="22"/>
              <w:szCs w:val="22"/>
            </w:rPr>
          </w:rPrChange>
        </w:rPr>
      </w:pPr>
      <w:ins w:author="Emmanuel Thomas" w:date="2022-05-19T18:08:00Z" w:id="240">
        <w:r w:rsidRPr="000F309B">
          <w:rPr>
            <w:lang w:val="en-GB"/>
            <w:rPrChange w:author="Emmanuel Thomas" w:date="2022-05-19T18:19:00Z" w:id="241">
              <w:rPr>
                <w:sz w:val="22"/>
                <w:szCs w:val="22"/>
              </w:rPr>
            </w:rPrChange>
          </w:rPr>
          <w:t>The Media Access Functions (MAF)</w:t>
        </w:r>
      </w:ins>
    </w:p>
    <w:p w:rsidRPr="000F309B" w:rsidR="00825C3C" w:rsidP="00825C3C" w:rsidRDefault="00825C3C" w14:paraId="2CD4BC8B" w14:textId="77777777">
      <w:pPr>
        <w:pStyle w:val="ListParagraph"/>
        <w:numPr>
          <w:ilvl w:val="0"/>
          <w:numId w:val="53"/>
        </w:numPr>
        <w:spacing w:after="0"/>
        <w:contextualSpacing w:val="0"/>
        <w:rPr>
          <w:ins w:author="Emmanuel Thomas" w:date="2022-05-19T18:08:00Z" w:id="242"/>
          <w:lang w:val="en-GB"/>
          <w:rPrChange w:author="Emmanuel Thomas" w:date="2022-05-19T18:19:00Z" w:id="243">
            <w:rPr>
              <w:ins w:author="Emmanuel Thomas" w:date="2022-05-19T18:08:00Z" w:id="244"/>
              <w:sz w:val="22"/>
              <w:szCs w:val="22"/>
            </w:rPr>
          </w:rPrChange>
        </w:rPr>
      </w:pPr>
      <w:ins w:author="Emmanuel Thomas" w:date="2022-05-19T18:08:00Z" w:id="245">
        <w:r w:rsidRPr="000F309B">
          <w:rPr>
            <w:lang w:val="en-GB"/>
            <w:rPrChange w:author="Emmanuel Thomas" w:date="2022-05-19T18:19:00Z" w:id="246">
              <w:rPr>
                <w:sz w:val="22"/>
                <w:szCs w:val="22"/>
              </w:rPr>
            </w:rPrChange>
          </w:rPr>
          <w:t>The AR Runtime</w:t>
        </w:r>
      </w:ins>
    </w:p>
    <w:p w:rsidRPr="000F309B" w:rsidR="00825C3C" w:rsidP="00825C3C" w:rsidRDefault="00825C3C" w14:paraId="7851E62D" w14:textId="77777777">
      <w:pPr>
        <w:pStyle w:val="ListParagraph"/>
        <w:numPr>
          <w:ilvl w:val="0"/>
          <w:numId w:val="53"/>
        </w:numPr>
        <w:spacing w:after="0"/>
        <w:contextualSpacing w:val="0"/>
        <w:rPr>
          <w:ins w:author="Emmanuel Thomas" w:date="2022-05-19T18:08:00Z" w:id="247"/>
          <w:lang w:val="en-GB"/>
          <w:rPrChange w:author="Emmanuel Thomas" w:date="2022-05-19T18:19:00Z" w:id="248">
            <w:rPr>
              <w:ins w:author="Emmanuel Thomas" w:date="2022-05-19T18:08:00Z" w:id="249"/>
              <w:sz w:val="22"/>
              <w:szCs w:val="22"/>
            </w:rPr>
          </w:rPrChange>
        </w:rPr>
      </w:pPr>
      <w:ins w:author="Emmanuel Thomas" w:date="2022-05-19T18:08:00Z" w:id="250">
        <w:r w:rsidRPr="000F309B">
          <w:rPr>
            <w:lang w:val="en-GB"/>
            <w:rPrChange w:author="Emmanuel Thomas" w:date="2022-05-19T18:19:00Z" w:id="251">
              <w:rPr>
                <w:sz w:val="22"/>
                <w:szCs w:val="22"/>
              </w:rPr>
            </w:rPrChange>
          </w:rPr>
          <w:t>The AR Scene Manager</w:t>
        </w:r>
      </w:ins>
    </w:p>
    <w:p w:rsidRPr="000F309B" w:rsidR="00E32473" w:rsidP="00825C3C" w:rsidRDefault="00E32473" w14:paraId="27B19D4F" w14:textId="77777777">
      <w:pPr>
        <w:rPr>
          <w:ins w:author="Emmanuel Thomas" w:date="2022-05-19T18:20:00Z" w:id="252"/>
          <w:lang w:val="en-GB"/>
        </w:rPr>
      </w:pPr>
    </w:p>
    <w:p w:rsidRPr="000F309B" w:rsidR="00825C3C" w:rsidP="00825C3C" w:rsidRDefault="00825C3C" w14:paraId="683053E2" w14:textId="18985996">
      <w:pPr>
        <w:rPr>
          <w:ins w:author="Emmanuel Thomas" w:date="2022-05-19T18:08:00Z" w:id="253"/>
          <w:lang w:val="en-GB"/>
        </w:rPr>
      </w:pPr>
      <w:ins w:author="Emmanuel Thomas" w:date="2022-05-19T18:08:00Z" w:id="254">
        <w:r w:rsidRPr="000F309B">
          <w:rPr>
            <w:lang w:val="en-GB"/>
          </w:rPr>
          <w:t>The AR/MR Application can communicate with those three components via dedicated APIs called the MAF-API, the AR Scene Manager API and the AR Runtime API. Among other functionalities, those APIs enables the AR/MR Application to discover and query the media capabilities in terms of support as well as available resources at runtime.</w:t>
        </w:r>
      </w:ins>
    </w:p>
    <w:p w:rsidRPr="000F309B" w:rsidR="00210108" w:rsidRDefault="00825C3C" w14:paraId="5F1D99B9" w14:textId="57D9FA2F">
      <w:pPr>
        <w:rPr>
          <w:lang w:val="en-GB"/>
        </w:rPr>
        <w:pPrChange w:author="Emmanuel Thomas" w:date="2022-05-19T18:08:00Z" w:id="255">
          <w:pPr>
            <w:pStyle w:val="Caption"/>
            <w:jc w:val="center"/>
          </w:pPr>
        </w:pPrChange>
      </w:pPr>
      <w:ins w:author="Emmanuel Thomas" w:date="2022-05-19T18:08:00Z" w:id="256">
        <w:r w:rsidRPr="000F309B">
          <w:rPr>
            <w:lang w:val="en-GB"/>
          </w:rPr>
          <w:t>Once the AR/MR application is running, the downlink media flows from the 5G System to the MAF in compressed form and then from The MAF to the AR Scene Manger in a decoded form. In parallel, the EDGAR-1 UE is capable of establishing an uplink data flow from the AR Runtime to the MAF wherein the data may be in an uncompressed form and then from the MAF to the 5G System wherein the MAF may have compressed the data in order to facilitate the expected transmission over the network.</w:t>
        </w:r>
      </w:ins>
    </w:p>
    <w:p w:rsidRPr="000F309B" w:rsidR="002F39E4" w:rsidDel="00353E32" w:rsidRDefault="006E23C0" w14:paraId="37415ED6" w14:textId="63329ECA">
      <w:pPr>
        <w:numPr>
          <w:ilvl w:val="0"/>
          <w:numId w:val="52"/>
        </w:numPr>
        <w:overflowPunct w:val="0"/>
        <w:autoSpaceDE w:val="0"/>
        <w:autoSpaceDN w:val="0"/>
        <w:adjustRightInd w:val="0"/>
        <w:jc w:val="both"/>
        <w:textAlignment w:val="baseline"/>
        <w:rPr>
          <w:del w:author="Emmanuel Thomas" w:date="2022-05-19T18:05:00Z" w:id="257"/>
          <w:lang w:val="en-GB"/>
        </w:rPr>
        <w:pPrChange w:author="Emmanuel Thomas" w:date="2022-05-19T17:47:00Z" w:id="258">
          <w:pPr/>
        </w:pPrChange>
      </w:pPr>
      <w:del w:author="Emmanuel Thomas" w:date="2022-05-19T18:05:00Z" w:id="259">
        <w:r w:rsidRPr="000F309B" w:rsidDel="00353E32">
          <w:rPr>
            <w:lang w:val="en-GB"/>
          </w:rPr>
          <w:delText>2</w:delText>
        </w:r>
      </w:del>
    </w:p>
    <w:p w:rsidRPr="000F309B" w:rsidR="0059208F" w:rsidP="0059208F" w:rsidRDefault="0059208F" w14:paraId="3E196B5B" w14:textId="67BEA6BA">
      <w:pPr>
        <w:pStyle w:val="Heading1"/>
        <w:rPr>
          <w:lang w:val="en-GB" w:eastAsia="en-GB"/>
        </w:rPr>
      </w:pPr>
      <w:bookmarkStart w:name="_Toc103873018" w:id="260"/>
      <w:bookmarkStart w:name="_Toc103873897" w:id="261"/>
      <w:bookmarkStart w:name="_Toc103918526" w:id="262"/>
      <w:del w:author="Emmanuel Thomas" w:date="2022-05-19T17:48:00Z" w:id="263">
        <w:r w:rsidRPr="000F309B" w:rsidDel="002A4FD2">
          <w:rPr>
            <w:lang w:val="en-GB" w:eastAsia="en-GB"/>
          </w:rPr>
          <w:delText>3</w:delText>
        </w:r>
      </w:del>
      <w:bookmarkStart w:name="_Toc103876425" w:id="264"/>
      <w:ins w:author="Emmanuel Thomas" w:date="2022-05-19T18:31:00Z" w:id="265">
        <w:r w:rsidR="00B46FC2">
          <w:rPr>
            <w:lang w:val="en-GB" w:eastAsia="en-GB"/>
          </w:rPr>
          <w:t>5</w:t>
        </w:r>
      </w:ins>
      <w:r w:rsidRPr="000F309B" w:rsidR="002E200D">
        <w:rPr>
          <w:lang w:val="en-GB" w:eastAsia="en-GB"/>
        </w:rPr>
        <w:tab/>
      </w:r>
      <w:r w:rsidRPr="000F309B" w:rsidR="00815AC7">
        <w:rPr>
          <w:lang w:val="en-GB" w:eastAsia="en-GB"/>
        </w:rPr>
        <w:t>M</w:t>
      </w:r>
      <w:r w:rsidRPr="000F309B">
        <w:rPr>
          <w:lang w:val="en-GB" w:eastAsia="en-GB"/>
        </w:rPr>
        <w:t>edia capabilities</w:t>
      </w:r>
      <w:bookmarkEnd w:id="260"/>
      <w:bookmarkEnd w:id="261"/>
      <w:bookmarkEnd w:id="262"/>
      <w:bookmarkEnd w:id="264"/>
    </w:p>
    <w:p w:rsidRPr="000F309B" w:rsidR="002E200D" w:rsidP="002E200D" w:rsidRDefault="002E200D" w14:paraId="2DA6105A" w14:textId="53E70431">
      <w:pPr>
        <w:pStyle w:val="Heading2"/>
        <w:rPr>
          <w:lang w:val="en-GB" w:eastAsia="en-GB"/>
        </w:rPr>
      </w:pPr>
      <w:bookmarkStart w:name="_Ref100751173" w:id="266"/>
      <w:bookmarkStart w:name="_Toc103873019" w:id="267"/>
      <w:bookmarkStart w:name="_Toc103873898" w:id="268"/>
      <w:bookmarkStart w:name="_Toc103918527" w:id="269"/>
      <w:del w:author="Emmanuel Thomas" w:date="2022-05-19T17:48:00Z" w:id="270">
        <w:r w:rsidRPr="000F309B" w:rsidDel="002A4FD2">
          <w:rPr>
            <w:lang w:val="en-GB" w:eastAsia="en-GB"/>
          </w:rPr>
          <w:delText>3</w:delText>
        </w:r>
      </w:del>
      <w:bookmarkStart w:name="_Toc103876426" w:id="271"/>
      <w:ins w:author="Emmanuel Thomas" w:date="2022-05-19T18:31:00Z" w:id="272">
        <w:r w:rsidR="00B46FC2">
          <w:rPr>
            <w:lang w:val="en-GB" w:eastAsia="en-GB"/>
          </w:rPr>
          <w:t>5</w:t>
        </w:r>
      </w:ins>
      <w:r w:rsidRPr="000F309B">
        <w:rPr>
          <w:lang w:val="en-GB" w:eastAsia="en-GB"/>
        </w:rPr>
        <w:t>.1</w:t>
      </w:r>
      <w:r w:rsidRPr="000F309B">
        <w:rPr>
          <w:lang w:val="en-GB" w:eastAsia="en-GB"/>
        </w:rPr>
        <w:tab/>
      </w:r>
      <w:r w:rsidRPr="000F309B">
        <w:rPr>
          <w:lang w:val="en-GB" w:eastAsia="en-GB"/>
        </w:rPr>
        <w:t>Categories of media capabilities</w:t>
      </w:r>
      <w:bookmarkEnd w:id="266"/>
      <w:bookmarkEnd w:id="267"/>
      <w:bookmarkEnd w:id="268"/>
      <w:bookmarkEnd w:id="269"/>
      <w:bookmarkEnd w:id="271"/>
    </w:p>
    <w:p w:rsidRPr="000F309B" w:rsidR="00A82AE9" w:rsidP="00A82AE9" w:rsidRDefault="00A82AE9" w14:paraId="3803CE10" w14:textId="4E6E2A7A">
      <w:pPr>
        <w:rPr>
          <w:lang w:val="en-GB" w:eastAsia="en-GB"/>
        </w:rPr>
      </w:pPr>
      <w:r w:rsidRPr="000F309B">
        <w:rPr>
          <w:lang w:val="en-GB" w:eastAsia="en-GB"/>
        </w:rPr>
        <w:t>Media capabilities may be defined for those categories:</w:t>
      </w:r>
    </w:p>
    <w:p w:rsidRPr="000F309B" w:rsidR="00B51AB2" w:rsidP="00B51AB2" w:rsidRDefault="00B51AB2" w14:paraId="6394BB75" w14:textId="77777777">
      <w:pPr>
        <w:pStyle w:val="ListParagraph"/>
        <w:numPr>
          <w:ilvl w:val="0"/>
          <w:numId w:val="41"/>
        </w:numPr>
        <w:spacing w:after="0"/>
        <w:rPr>
          <w:lang w:val="en-GB"/>
        </w:rPr>
      </w:pPr>
      <w:r w:rsidRPr="000F309B">
        <w:rPr>
          <w:lang w:val="en-GB"/>
        </w:rPr>
        <w:t>Audio</w:t>
      </w:r>
    </w:p>
    <w:p w:rsidRPr="000F309B" w:rsidR="00B51AB2" w:rsidP="00B51AB2" w:rsidRDefault="00B51AB2" w14:paraId="5BE86965" w14:textId="77777777">
      <w:pPr>
        <w:pStyle w:val="ListParagraph"/>
        <w:numPr>
          <w:ilvl w:val="1"/>
          <w:numId w:val="41"/>
        </w:numPr>
        <w:spacing w:after="0"/>
        <w:rPr>
          <w:lang w:val="en-GB"/>
        </w:rPr>
      </w:pPr>
      <w:r w:rsidRPr="000F309B">
        <w:rPr>
          <w:lang w:val="en-GB"/>
        </w:rPr>
        <w:t>Capture</w:t>
      </w:r>
    </w:p>
    <w:p w:rsidRPr="000F309B" w:rsidR="00B51AB2" w:rsidP="00B51AB2" w:rsidRDefault="00B51AB2" w14:paraId="7E202520" w14:textId="77777777">
      <w:pPr>
        <w:pStyle w:val="ListParagraph"/>
        <w:numPr>
          <w:ilvl w:val="1"/>
          <w:numId w:val="41"/>
        </w:numPr>
        <w:spacing w:after="0"/>
        <w:rPr>
          <w:lang w:val="en-GB"/>
        </w:rPr>
      </w:pPr>
      <w:r w:rsidRPr="000F309B">
        <w:rPr>
          <w:lang w:val="en-GB"/>
        </w:rPr>
        <w:t>Playback</w:t>
      </w:r>
    </w:p>
    <w:p w:rsidRPr="000F309B" w:rsidR="00B51AB2" w:rsidP="00B51AB2" w:rsidRDefault="00B51AB2" w14:paraId="323D29DF" w14:textId="77777777">
      <w:pPr>
        <w:pStyle w:val="ListParagraph"/>
        <w:numPr>
          <w:ilvl w:val="1"/>
          <w:numId w:val="41"/>
        </w:numPr>
        <w:spacing w:after="0"/>
        <w:rPr>
          <w:lang w:val="en-GB"/>
        </w:rPr>
      </w:pPr>
      <w:r w:rsidRPr="000F309B">
        <w:rPr>
          <w:lang w:val="en-GB"/>
        </w:rPr>
        <w:t>Codec</w:t>
      </w:r>
    </w:p>
    <w:p w:rsidRPr="000F309B" w:rsidR="00B51AB2" w:rsidP="00B51AB2" w:rsidRDefault="00B51AB2" w14:paraId="6F7C238E" w14:textId="77777777">
      <w:pPr>
        <w:pStyle w:val="ListParagraph"/>
        <w:numPr>
          <w:ilvl w:val="1"/>
          <w:numId w:val="41"/>
        </w:numPr>
        <w:spacing w:after="0"/>
        <w:rPr>
          <w:lang w:val="en-GB"/>
        </w:rPr>
      </w:pPr>
      <w:r w:rsidRPr="000F309B">
        <w:rPr>
          <w:lang w:val="en-GB"/>
        </w:rPr>
        <w:t>Formats</w:t>
      </w:r>
    </w:p>
    <w:p w:rsidRPr="000F309B" w:rsidR="00B51AB2" w:rsidP="00B51AB2" w:rsidRDefault="00B51AB2" w14:paraId="086CECBC" w14:textId="77777777">
      <w:pPr>
        <w:pStyle w:val="ListParagraph"/>
        <w:numPr>
          <w:ilvl w:val="1"/>
          <w:numId w:val="41"/>
        </w:numPr>
        <w:spacing w:after="0"/>
        <w:rPr>
          <w:lang w:val="en-GB"/>
        </w:rPr>
      </w:pPr>
      <w:r w:rsidRPr="000F309B">
        <w:rPr>
          <w:lang w:val="en-GB"/>
        </w:rPr>
        <w:t>Framework (multiple codecs, etc.)</w:t>
      </w:r>
    </w:p>
    <w:p w:rsidRPr="000F309B" w:rsidR="00B51AB2" w:rsidP="00B51AB2" w:rsidRDefault="00B51AB2" w14:paraId="55C29C5F" w14:textId="77777777">
      <w:pPr>
        <w:pStyle w:val="ListParagraph"/>
        <w:numPr>
          <w:ilvl w:val="0"/>
          <w:numId w:val="41"/>
        </w:numPr>
        <w:spacing w:after="0"/>
        <w:rPr>
          <w:lang w:val="en-GB"/>
        </w:rPr>
      </w:pPr>
      <w:r w:rsidRPr="000F309B">
        <w:rPr>
          <w:lang w:val="en-GB"/>
        </w:rPr>
        <w:t>Camera</w:t>
      </w:r>
    </w:p>
    <w:p w:rsidRPr="000F309B" w:rsidR="00B51AB2" w:rsidP="00B51AB2" w:rsidRDefault="00B51AB2" w14:paraId="25F5CB92" w14:textId="77777777">
      <w:pPr>
        <w:pStyle w:val="ListParagraph"/>
        <w:numPr>
          <w:ilvl w:val="1"/>
          <w:numId w:val="41"/>
        </w:numPr>
        <w:spacing w:after="0"/>
        <w:rPr>
          <w:lang w:val="en-GB"/>
        </w:rPr>
      </w:pPr>
      <w:r w:rsidRPr="000F309B">
        <w:rPr>
          <w:lang w:val="en-GB"/>
        </w:rPr>
        <w:t>RGB</w:t>
      </w:r>
    </w:p>
    <w:p w:rsidRPr="000F309B" w:rsidR="00B51AB2" w:rsidP="00B51AB2" w:rsidRDefault="00B51AB2" w14:paraId="618F5875" w14:textId="77777777">
      <w:pPr>
        <w:pStyle w:val="ListParagraph"/>
        <w:numPr>
          <w:ilvl w:val="1"/>
          <w:numId w:val="41"/>
        </w:numPr>
        <w:spacing w:after="0"/>
        <w:rPr>
          <w:lang w:val="en-GB"/>
        </w:rPr>
      </w:pPr>
      <w:r w:rsidRPr="000F309B">
        <w:rPr>
          <w:lang w:val="en-GB"/>
        </w:rPr>
        <w:t>Depth</w:t>
      </w:r>
    </w:p>
    <w:p w:rsidRPr="000F309B" w:rsidR="00B51AB2" w:rsidP="00B51AB2" w:rsidRDefault="00B51AB2" w14:paraId="53417817" w14:textId="77777777">
      <w:pPr>
        <w:pStyle w:val="ListParagraph"/>
        <w:numPr>
          <w:ilvl w:val="0"/>
          <w:numId w:val="41"/>
        </w:numPr>
        <w:spacing w:after="0"/>
        <w:rPr>
          <w:lang w:val="en-GB"/>
        </w:rPr>
      </w:pPr>
      <w:r w:rsidRPr="000F309B">
        <w:rPr>
          <w:lang w:val="en-GB"/>
        </w:rPr>
        <w:t>Display</w:t>
      </w:r>
    </w:p>
    <w:p w:rsidRPr="000F309B" w:rsidR="00B51AB2" w:rsidP="00B51AB2" w:rsidRDefault="00B51AB2" w14:paraId="11A8E04D" w14:textId="77777777">
      <w:pPr>
        <w:pStyle w:val="ListParagraph"/>
        <w:numPr>
          <w:ilvl w:val="1"/>
          <w:numId w:val="41"/>
        </w:numPr>
        <w:spacing w:after="0"/>
        <w:rPr>
          <w:lang w:val="en-GB"/>
        </w:rPr>
      </w:pPr>
      <w:r w:rsidRPr="000F309B">
        <w:rPr>
          <w:lang w:val="en-GB"/>
        </w:rPr>
        <w:t>Processing</w:t>
      </w:r>
    </w:p>
    <w:p w:rsidRPr="000F309B" w:rsidR="00B51AB2" w:rsidP="00B51AB2" w:rsidRDefault="00B51AB2" w14:paraId="16B1AA90" w14:textId="77777777">
      <w:pPr>
        <w:pStyle w:val="ListParagraph"/>
        <w:numPr>
          <w:ilvl w:val="1"/>
          <w:numId w:val="41"/>
        </w:numPr>
        <w:spacing w:after="0"/>
        <w:rPr>
          <w:lang w:val="en-GB"/>
        </w:rPr>
      </w:pPr>
      <w:r w:rsidRPr="000F309B">
        <w:rPr>
          <w:lang w:val="en-GB"/>
        </w:rPr>
        <w:t>Number of Displays</w:t>
      </w:r>
    </w:p>
    <w:p w:rsidRPr="000F309B" w:rsidR="00B51AB2" w:rsidP="00B51AB2" w:rsidRDefault="00B51AB2" w14:paraId="38E91FD1" w14:textId="77777777">
      <w:pPr>
        <w:pStyle w:val="ListParagraph"/>
        <w:numPr>
          <w:ilvl w:val="1"/>
          <w:numId w:val="41"/>
        </w:numPr>
        <w:spacing w:after="0"/>
        <w:rPr>
          <w:lang w:val="en-GB"/>
        </w:rPr>
      </w:pPr>
      <w:r w:rsidRPr="000F309B">
        <w:rPr>
          <w:lang w:val="en-GB"/>
        </w:rPr>
        <w:t>Bit depth</w:t>
      </w:r>
    </w:p>
    <w:p w:rsidRPr="000F309B" w:rsidR="00B51AB2" w:rsidP="00B51AB2" w:rsidRDefault="00B51AB2" w14:paraId="62767608" w14:textId="7C5BC18D">
      <w:pPr>
        <w:pStyle w:val="ListParagraph"/>
        <w:numPr>
          <w:ilvl w:val="1"/>
          <w:numId w:val="41"/>
        </w:numPr>
        <w:spacing w:after="0"/>
        <w:rPr>
          <w:lang w:val="en-GB"/>
        </w:rPr>
      </w:pPr>
      <w:r w:rsidRPr="000F309B">
        <w:rPr>
          <w:lang w:val="en-GB"/>
        </w:rPr>
        <w:t>Color format</w:t>
      </w:r>
    </w:p>
    <w:p w:rsidRPr="000F309B" w:rsidR="00B51AB2" w:rsidP="00B51AB2" w:rsidRDefault="00B51AB2" w14:paraId="759AFA54" w14:textId="77777777">
      <w:pPr>
        <w:pStyle w:val="ListParagraph"/>
        <w:numPr>
          <w:ilvl w:val="0"/>
          <w:numId w:val="41"/>
        </w:numPr>
        <w:spacing w:after="0"/>
        <w:rPr>
          <w:lang w:val="en-GB"/>
        </w:rPr>
      </w:pPr>
      <w:r w:rsidRPr="000F309B">
        <w:rPr>
          <w:lang w:val="en-GB"/>
        </w:rPr>
        <w:t>GPU</w:t>
      </w:r>
    </w:p>
    <w:p w:rsidRPr="000F309B" w:rsidR="00B51AB2" w:rsidP="00B51AB2" w:rsidRDefault="00B51AB2" w14:paraId="55825828" w14:textId="77777777">
      <w:pPr>
        <w:pStyle w:val="ListParagraph"/>
        <w:numPr>
          <w:ilvl w:val="1"/>
          <w:numId w:val="41"/>
        </w:numPr>
        <w:spacing w:after="0"/>
        <w:rPr>
          <w:lang w:val="en-GB"/>
        </w:rPr>
      </w:pPr>
      <w:r w:rsidRPr="000F309B">
        <w:rPr>
          <w:lang w:val="en-GB"/>
        </w:rPr>
        <w:t>Functionalities/APIs</w:t>
      </w:r>
    </w:p>
    <w:p w:rsidRPr="000F309B" w:rsidR="00B51AB2" w:rsidP="00B51AB2" w:rsidRDefault="00B51AB2" w14:paraId="047CE940" w14:textId="77777777">
      <w:pPr>
        <w:pStyle w:val="ListParagraph"/>
        <w:numPr>
          <w:ilvl w:val="1"/>
          <w:numId w:val="41"/>
        </w:numPr>
        <w:spacing w:after="0"/>
        <w:rPr>
          <w:lang w:val="en-GB"/>
        </w:rPr>
      </w:pPr>
      <w:r w:rsidRPr="000F309B">
        <w:rPr>
          <w:lang w:val="en-GB"/>
        </w:rPr>
        <w:t>Performance</w:t>
      </w:r>
    </w:p>
    <w:p w:rsidRPr="000F309B" w:rsidR="00B51AB2" w:rsidP="00B51AB2" w:rsidRDefault="00B51AB2" w14:paraId="470CF33F" w14:textId="77777777">
      <w:pPr>
        <w:pStyle w:val="ListParagraph"/>
        <w:numPr>
          <w:ilvl w:val="0"/>
          <w:numId w:val="41"/>
        </w:numPr>
        <w:spacing w:after="0"/>
        <w:rPr>
          <w:lang w:val="en-GB"/>
        </w:rPr>
      </w:pPr>
      <w:r w:rsidRPr="000F309B">
        <w:rPr>
          <w:lang w:val="en-GB"/>
        </w:rPr>
        <w:t>Security</w:t>
      </w:r>
    </w:p>
    <w:p w:rsidRPr="000F309B" w:rsidR="00B51AB2" w:rsidP="00B51AB2" w:rsidRDefault="00B51AB2" w14:paraId="56DC9E2A" w14:textId="77777777">
      <w:pPr>
        <w:pStyle w:val="ListParagraph"/>
        <w:numPr>
          <w:ilvl w:val="1"/>
          <w:numId w:val="41"/>
        </w:numPr>
        <w:spacing w:after="0"/>
        <w:rPr>
          <w:lang w:val="en-GB"/>
        </w:rPr>
      </w:pPr>
      <w:r w:rsidRPr="000F309B">
        <w:rPr>
          <w:lang w:val="en-GB"/>
        </w:rPr>
        <w:t>Content Protection</w:t>
      </w:r>
    </w:p>
    <w:p w:rsidRPr="000F309B" w:rsidR="00B51AB2" w:rsidP="00B51AB2" w:rsidRDefault="00B51AB2" w14:paraId="68AC88C6" w14:textId="77777777">
      <w:pPr>
        <w:pStyle w:val="ListParagraph"/>
        <w:numPr>
          <w:ilvl w:val="1"/>
          <w:numId w:val="41"/>
        </w:numPr>
        <w:spacing w:after="0"/>
        <w:rPr>
          <w:lang w:val="en-GB"/>
        </w:rPr>
      </w:pPr>
      <w:r w:rsidRPr="000F309B">
        <w:rPr>
          <w:lang w:val="en-GB"/>
        </w:rPr>
        <w:t>Cryptography</w:t>
      </w:r>
    </w:p>
    <w:p w:rsidRPr="000F309B" w:rsidR="00B51AB2" w:rsidP="00B51AB2" w:rsidRDefault="00B51AB2" w14:paraId="3E07F3C3" w14:textId="77777777">
      <w:pPr>
        <w:pStyle w:val="ListParagraph"/>
        <w:numPr>
          <w:ilvl w:val="1"/>
          <w:numId w:val="41"/>
        </w:numPr>
        <w:spacing w:after="0"/>
        <w:rPr>
          <w:lang w:val="en-GB"/>
        </w:rPr>
      </w:pPr>
      <w:r w:rsidRPr="000F309B">
        <w:rPr>
          <w:lang w:val="en-GB"/>
        </w:rPr>
        <w:t>Key Management</w:t>
      </w:r>
    </w:p>
    <w:p w:rsidRPr="000F309B" w:rsidR="00B51AB2" w:rsidP="00B51AB2" w:rsidRDefault="00B51AB2" w14:paraId="521F65E4" w14:textId="671D2D0A">
      <w:pPr>
        <w:pStyle w:val="ListParagraph"/>
        <w:numPr>
          <w:ilvl w:val="0"/>
          <w:numId w:val="41"/>
        </w:numPr>
        <w:spacing w:after="0"/>
        <w:rPr>
          <w:lang w:val="en-GB"/>
        </w:rPr>
      </w:pPr>
      <w:r w:rsidRPr="000F309B">
        <w:rPr>
          <w:lang w:val="en-GB"/>
        </w:rPr>
        <w:t>Non-media sensors</w:t>
      </w:r>
    </w:p>
    <w:p w:rsidRPr="000F309B" w:rsidR="00B51AB2" w:rsidP="00B51AB2" w:rsidRDefault="00B51AB2" w14:paraId="1994C4CE" w14:textId="77777777">
      <w:pPr>
        <w:pStyle w:val="ListParagraph"/>
        <w:numPr>
          <w:ilvl w:val="1"/>
          <w:numId w:val="41"/>
        </w:numPr>
        <w:spacing w:after="0"/>
        <w:rPr>
          <w:lang w:val="en-GB"/>
        </w:rPr>
      </w:pPr>
      <w:r w:rsidRPr="000F309B">
        <w:rPr>
          <w:lang w:val="en-GB"/>
        </w:rPr>
        <w:t>Types: Accelerometer, Magnetometer, Gyroscope, ambient light</w:t>
      </w:r>
    </w:p>
    <w:p w:rsidRPr="000F309B" w:rsidR="00B51AB2" w:rsidP="00B51AB2" w:rsidRDefault="00B51AB2" w14:paraId="7B4ED8AA" w14:textId="77777777">
      <w:pPr>
        <w:pStyle w:val="ListParagraph"/>
        <w:numPr>
          <w:ilvl w:val="1"/>
          <w:numId w:val="41"/>
        </w:numPr>
        <w:spacing w:after="0"/>
        <w:rPr>
          <w:lang w:val="en-GB"/>
        </w:rPr>
      </w:pPr>
      <w:r w:rsidRPr="000F309B">
        <w:rPr>
          <w:lang w:val="en-GB"/>
        </w:rPr>
        <w:t>Access for example through OpenXR APIs</w:t>
      </w:r>
    </w:p>
    <w:p w:rsidRPr="000F309B" w:rsidR="00B51AB2" w:rsidP="00B51AB2" w:rsidRDefault="00B51AB2" w14:paraId="1ADAFD0D" w14:textId="77777777">
      <w:pPr>
        <w:pStyle w:val="ListParagraph"/>
        <w:numPr>
          <w:ilvl w:val="0"/>
          <w:numId w:val="41"/>
        </w:numPr>
        <w:spacing w:after="0"/>
        <w:rPr>
          <w:lang w:val="en-GB"/>
        </w:rPr>
      </w:pPr>
      <w:r w:rsidRPr="000F309B">
        <w:rPr>
          <w:lang w:val="en-GB"/>
        </w:rPr>
        <w:t>Video</w:t>
      </w:r>
    </w:p>
    <w:p w:rsidRPr="000F309B" w:rsidR="00B51AB2" w:rsidP="00B51AB2" w:rsidRDefault="00B51AB2" w14:paraId="5E2AA8F9" w14:textId="77777777">
      <w:pPr>
        <w:pStyle w:val="ListParagraph"/>
        <w:numPr>
          <w:ilvl w:val="1"/>
          <w:numId w:val="41"/>
        </w:numPr>
        <w:spacing w:after="0"/>
        <w:rPr>
          <w:lang w:val="en-GB"/>
        </w:rPr>
      </w:pPr>
      <w:r w:rsidRPr="000F309B">
        <w:rPr>
          <w:lang w:val="en-GB"/>
        </w:rPr>
        <w:t>Playback/Decoding</w:t>
      </w:r>
    </w:p>
    <w:p w:rsidRPr="000F309B" w:rsidR="00B51AB2" w:rsidP="00B51AB2" w:rsidRDefault="00B51AB2" w14:paraId="25A13CB7" w14:textId="77777777">
      <w:pPr>
        <w:pStyle w:val="ListParagraph"/>
        <w:numPr>
          <w:ilvl w:val="1"/>
          <w:numId w:val="41"/>
        </w:numPr>
        <w:spacing w:after="0"/>
        <w:rPr>
          <w:lang w:val="en-GB"/>
        </w:rPr>
      </w:pPr>
      <w:r w:rsidRPr="000F309B">
        <w:rPr>
          <w:lang w:val="en-GB"/>
        </w:rPr>
        <w:t>Processing</w:t>
      </w:r>
    </w:p>
    <w:p w:rsidRPr="000F309B" w:rsidR="00B51AB2" w:rsidP="00B51AB2" w:rsidRDefault="00B51AB2" w14:paraId="35A2ED4E" w14:textId="77777777">
      <w:pPr>
        <w:pStyle w:val="ListParagraph"/>
        <w:numPr>
          <w:ilvl w:val="1"/>
          <w:numId w:val="41"/>
        </w:numPr>
        <w:spacing w:after="0"/>
        <w:rPr>
          <w:lang w:val="en-GB"/>
        </w:rPr>
      </w:pPr>
      <w:r w:rsidRPr="000F309B">
        <w:rPr>
          <w:lang w:val="en-GB"/>
        </w:rPr>
        <w:t>Recording/Encoding</w:t>
      </w:r>
    </w:p>
    <w:p w:rsidRPr="000F309B" w:rsidR="00B51AB2" w:rsidP="00B51AB2" w:rsidRDefault="00B51AB2" w14:paraId="4676A559" w14:textId="27B722D8">
      <w:pPr>
        <w:pStyle w:val="ListParagraph"/>
        <w:numPr>
          <w:ilvl w:val="1"/>
          <w:numId w:val="41"/>
        </w:numPr>
        <w:spacing w:after="0"/>
        <w:rPr>
          <w:lang w:val="en-GB"/>
        </w:rPr>
      </w:pPr>
      <w:r w:rsidRPr="000F309B">
        <w:rPr>
          <w:lang w:val="en-GB"/>
        </w:rPr>
        <w:t xml:space="preserve">Formats (bit depth, </w:t>
      </w:r>
      <w:r w:rsidRPr="000F309B" w:rsidR="00E852D6">
        <w:rPr>
          <w:lang w:val="en-GB"/>
        </w:rPr>
        <w:t>color</w:t>
      </w:r>
      <w:r w:rsidRPr="000F309B">
        <w:rPr>
          <w:lang w:val="en-GB"/>
        </w:rPr>
        <w:t xml:space="preserve"> components, chroma subsampling, </w:t>
      </w:r>
      <w:r w:rsidRPr="000F309B" w:rsidR="00677F67">
        <w:rPr>
          <w:lang w:val="en-GB"/>
        </w:rPr>
        <w:t>etc.</w:t>
      </w:r>
      <w:r w:rsidRPr="000F309B">
        <w:rPr>
          <w:lang w:val="en-GB"/>
        </w:rPr>
        <w:t>)</w:t>
      </w:r>
    </w:p>
    <w:p w:rsidRPr="000F309B" w:rsidR="00B51AB2" w:rsidP="00B51AB2" w:rsidRDefault="00B51AB2" w14:paraId="50B22345" w14:textId="77777777">
      <w:pPr>
        <w:pStyle w:val="ListParagraph"/>
        <w:numPr>
          <w:ilvl w:val="1"/>
          <w:numId w:val="41"/>
        </w:numPr>
        <w:spacing w:after="0"/>
        <w:rPr>
          <w:lang w:val="en-GB"/>
        </w:rPr>
      </w:pPr>
      <w:r w:rsidRPr="000F309B">
        <w:rPr>
          <w:lang w:val="en-GB"/>
        </w:rPr>
        <w:t>Framework (multiple codecs, etc.)</w:t>
      </w:r>
    </w:p>
    <w:p w:rsidRPr="000F309B" w:rsidR="00B51AB2" w:rsidP="00B51AB2" w:rsidRDefault="00B51AB2" w14:paraId="5CFFE309" w14:textId="77777777">
      <w:pPr>
        <w:pStyle w:val="ListParagraph"/>
        <w:numPr>
          <w:ilvl w:val="0"/>
          <w:numId w:val="41"/>
        </w:numPr>
        <w:spacing w:after="0"/>
        <w:rPr>
          <w:lang w:val="en-GB"/>
        </w:rPr>
      </w:pPr>
      <w:r w:rsidRPr="000F309B">
        <w:rPr>
          <w:lang w:val="en-GB"/>
        </w:rPr>
        <w:t>Runtime</w:t>
      </w:r>
    </w:p>
    <w:p w:rsidRPr="000F309B" w:rsidR="00B51AB2" w:rsidP="00B51AB2" w:rsidRDefault="00B51AB2" w14:paraId="5FB5A95C" w14:textId="77777777">
      <w:pPr>
        <w:pStyle w:val="ListParagraph"/>
        <w:numPr>
          <w:ilvl w:val="1"/>
          <w:numId w:val="41"/>
        </w:numPr>
        <w:spacing w:after="0"/>
        <w:rPr>
          <w:lang w:val="en-GB"/>
        </w:rPr>
      </w:pPr>
      <w:r w:rsidRPr="000F309B">
        <w:rPr>
          <w:lang w:val="en-GB"/>
        </w:rPr>
        <w:t>APIs</w:t>
      </w:r>
    </w:p>
    <w:p w:rsidRPr="000F309B" w:rsidR="00B51AB2" w:rsidP="00B51AB2" w:rsidRDefault="00B51AB2" w14:paraId="572F0723" w14:textId="77777777">
      <w:pPr>
        <w:pStyle w:val="ListParagraph"/>
        <w:numPr>
          <w:ilvl w:val="1"/>
          <w:numId w:val="41"/>
        </w:numPr>
        <w:spacing w:after="0"/>
        <w:rPr>
          <w:lang w:val="en-GB"/>
        </w:rPr>
      </w:pPr>
      <w:r w:rsidRPr="000F309B">
        <w:rPr>
          <w:lang w:val="en-GB"/>
        </w:rPr>
        <w:t>Performance</w:t>
      </w:r>
    </w:p>
    <w:p w:rsidRPr="000F309B" w:rsidR="002E200D" w:rsidP="002E200D" w:rsidRDefault="002E200D" w14:paraId="41A5DAA8" w14:textId="17EC44D9">
      <w:pPr>
        <w:pStyle w:val="Heading2"/>
        <w:rPr>
          <w:lang w:val="en-GB" w:eastAsia="en-GB"/>
        </w:rPr>
      </w:pPr>
      <w:bookmarkStart w:name="_Toc103873020" w:id="273"/>
      <w:bookmarkStart w:name="_Toc103873899" w:id="274"/>
      <w:bookmarkStart w:name="_Toc103918528" w:id="275"/>
      <w:del w:author="Emmanuel Thomas" w:date="2022-05-19T17:48:00Z" w:id="276">
        <w:r w:rsidRPr="000F309B" w:rsidDel="002A4FD2">
          <w:rPr>
            <w:lang w:val="en-GB" w:eastAsia="en-GB"/>
          </w:rPr>
          <w:delText>3</w:delText>
        </w:r>
      </w:del>
      <w:bookmarkStart w:name="_Toc103876427" w:id="277"/>
      <w:ins w:author="Emmanuel Thomas" w:date="2022-05-19T18:31:00Z" w:id="278">
        <w:r w:rsidR="00B46FC2">
          <w:rPr>
            <w:lang w:val="en-GB" w:eastAsia="en-GB"/>
          </w:rPr>
          <w:t>5</w:t>
        </w:r>
      </w:ins>
      <w:r w:rsidRPr="000F309B">
        <w:rPr>
          <w:lang w:val="en-GB" w:eastAsia="en-GB"/>
        </w:rPr>
        <w:t>.2</w:t>
      </w:r>
      <w:r w:rsidRPr="000F309B">
        <w:rPr>
          <w:lang w:val="en-GB" w:eastAsia="en-GB"/>
        </w:rPr>
        <w:tab/>
      </w:r>
      <w:r w:rsidRPr="000F309B">
        <w:rPr>
          <w:lang w:val="en-GB" w:eastAsia="en-GB"/>
        </w:rPr>
        <w:t>Examples of media capabilities</w:t>
      </w:r>
      <w:bookmarkEnd w:id="273"/>
      <w:bookmarkEnd w:id="274"/>
      <w:bookmarkEnd w:id="275"/>
      <w:bookmarkEnd w:id="277"/>
    </w:p>
    <w:p w:rsidRPr="000F309B" w:rsidR="00A82AE9" w:rsidP="00A82AE9" w:rsidRDefault="00A82AE9" w14:paraId="67966066" w14:textId="41750F50">
      <w:pPr>
        <w:rPr>
          <w:lang w:val="en-GB" w:eastAsia="en-GB"/>
        </w:rPr>
      </w:pPr>
      <w:r w:rsidRPr="000F309B">
        <w:rPr>
          <w:lang w:val="en-GB" w:eastAsia="en-GB"/>
        </w:rPr>
        <w:t>Given the categories listed in clause 3.1, the following are examples of media capabilities for those categories:</w:t>
      </w:r>
    </w:p>
    <w:p w:rsidRPr="000F309B" w:rsidR="00815AC7" w:rsidP="00815AC7" w:rsidRDefault="00815AC7" w14:paraId="5EC594E9" w14:textId="2880DB5B">
      <w:pPr>
        <w:pStyle w:val="ListParagraph"/>
        <w:numPr>
          <w:ilvl w:val="0"/>
          <w:numId w:val="41"/>
        </w:numPr>
        <w:spacing w:after="0"/>
        <w:rPr>
          <w:lang w:val="en-GB"/>
        </w:rPr>
      </w:pPr>
      <w:r w:rsidRPr="000F309B">
        <w:rPr>
          <w:lang w:val="en-GB"/>
        </w:rPr>
        <w:t>Video</w:t>
      </w:r>
    </w:p>
    <w:p w:rsidRPr="000F309B" w:rsidR="00815AC7" w:rsidP="00815AC7" w:rsidRDefault="00815AC7" w14:paraId="5CEE9C57" w14:textId="77777777">
      <w:pPr>
        <w:pStyle w:val="ListParagraph"/>
        <w:numPr>
          <w:ilvl w:val="1"/>
          <w:numId w:val="41"/>
        </w:numPr>
        <w:spacing w:after="0"/>
        <w:rPr>
          <w:lang w:val="en-GB"/>
        </w:rPr>
      </w:pPr>
      <w:r w:rsidRPr="000F309B">
        <w:rPr>
          <w:lang w:val="en-GB"/>
        </w:rPr>
        <w:t>Playback/Decoding</w:t>
      </w:r>
    </w:p>
    <w:p w:rsidRPr="000F309B" w:rsidR="00815AC7" w:rsidP="00815AC7" w:rsidRDefault="00815AC7" w14:paraId="48F08C72" w14:textId="050B202D">
      <w:pPr>
        <w:pStyle w:val="ListParagraph"/>
        <w:numPr>
          <w:ilvl w:val="2"/>
          <w:numId w:val="41"/>
        </w:numPr>
        <w:spacing w:after="0"/>
        <w:rPr>
          <w:lang w:val="en-GB"/>
        </w:rPr>
      </w:pPr>
      <w:r w:rsidRPr="000F309B">
        <w:rPr>
          <w:lang w:val="en-GB"/>
        </w:rPr>
        <w:t>H.264 High, Main a</w:t>
      </w:r>
      <w:ins w:author="Emmanuel Thomas" w:date="2022-08-18T16:38:00Z" w:id="279">
        <w:r w:rsidR="00FB6677">
          <w:rPr>
            <w:lang w:val="en-GB"/>
          </w:rPr>
          <w:tab/>
        </w:r>
      </w:ins>
      <w:r w:rsidRPr="000F309B">
        <w:rPr>
          <w:lang w:val="en-GB"/>
        </w:rPr>
        <w:t>nd Baseline profile</w:t>
      </w:r>
    </w:p>
    <w:p w:rsidRPr="000F309B" w:rsidR="00815AC7" w:rsidP="00815AC7" w:rsidRDefault="00815AC7" w14:paraId="4F48DF42" w14:textId="77777777">
      <w:pPr>
        <w:pStyle w:val="ListParagraph"/>
        <w:numPr>
          <w:ilvl w:val="2"/>
          <w:numId w:val="41"/>
        </w:numPr>
        <w:spacing w:after="0"/>
        <w:rPr>
          <w:lang w:val="en-GB"/>
        </w:rPr>
      </w:pPr>
      <w:r w:rsidRPr="000F309B">
        <w:rPr>
          <w:lang w:val="en-GB"/>
        </w:rPr>
        <w:t>H.265 Main and Main 10 Profile</w:t>
      </w:r>
    </w:p>
    <w:p w:rsidRPr="000F309B" w:rsidR="00815AC7" w:rsidP="00815AC7" w:rsidRDefault="00815AC7" w14:paraId="39A9CBC1" w14:textId="77777777">
      <w:pPr>
        <w:pStyle w:val="ListParagraph"/>
        <w:numPr>
          <w:ilvl w:val="2"/>
          <w:numId w:val="41"/>
        </w:numPr>
        <w:spacing w:after="0"/>
        <w:rPr>
          <w:lang w:val="en-GB"/>
        </w:rPr>
      </w:pPr>
      <w:r w:rsidRPr="000F309B">
        <w:rPr>
          <w:lang w:val="en-GB"/>
        </w:rPr>
        <w:t>Maximum processing: Up to 8,294,400 Macroblocks per second (corresponding to 8192x4320 @ 60fps)</w:t>
      </w:r>
    </w:p>
    <w:p w:rsidRPr="000F309B" w:rsidR="00815AC7" w:rsidP="00815AC7" w:rsidRDefault="00815AC7" w14:paraId="41FA90B7" w14:textId="77777777">
      <w:pPr>
        <w:pStyle w:val="ListParagraph"/>
        <w:numPr>
          <w:ilvl w:val="2"/>
          <w:numId w:val="41"/>
        </w:numPr>
        <w:spacing w:after="0"/>
        <w:rPr>
          <w:lang w:val="en-GB"/>
        </w:rPr>
      </w:pPr>
      <w:r w:rsidRPr="000F309B">
        <w:rPr>
          <w:lang w:val="en-GB"/>
        </w:rPr>
        <w:t>HEIF</w:t>
      </w:r>
    </w:p>
    <w:p w:rsidRPr="000F309B" w:rsidR="00815AC7" w:rsidP="00815AC7" w:rsidRDefault="00815AC7" w14:paraId="448EA202" w14:textId="77777777">
      <w:pPr>
        <w:pStyle w:val="ListParagraph"/>
        <w:numPr>
          <w:ilvl w:val="1"/>
          <w:numId w:val="41"/>
        </w:numPr>
        <w:spacing w:after="0"/>
        <w:rPr>
          <w:lang w:val="en-GB"/>
        </w:rPr>
      </w:pPr>
      <w:r w:rsidRPr="000F309B">
        <w:rPr>
          <w:lang w:val="en-GB"/>
        </w:rPr>
        <w:t>Processing</w:t>
      </w:r>
    </w:p>
    <w:p w:rsidRPr="000F309B" w:rsidR="00815AC7" w:rsidP="00815AC7" w:rsidRDefault="00815AC7" w14:paraId="2EEA054A" w14:textId="77777777">
      <w:pPr>
        <w:pStyle w:val="ListParagraph"/>
        <w:numPr>
          <w:ilvl w:val="1"/>
          <w:numId w:val="41"/>
        </w:numPr>
        <w:spacing w:after="0"/>
        <w:rPr>
          <w:lang w:val="en-GB"/>
        </w:rPr>
      </w:pPr>
      <w:r w:rsidRPr="000F309B">
        <w:rPr>
          <w:lang w:val="en-GB"/>
        </w:rPr>
        <w:t>Recording/Encoding</w:t>
      </w:r>
    </w:p>
    <w:p w:rsidRPr="000F309B" w:rsidR="00815AC7" w:rsidP="00815AC7" w:rsidRDefault="00815AC7" w14:paraId="62D9A433" w14:textId="77777777">
      <w:pPr>
        <w:pStyle w:val="ListParagraph"/>
        <w:numPr>
          <w:ilvl w:val="2"/>
          <w:numId w:val="41"/>
        </w:numPr>
        <w:spacing w:after="0"/>
        <w:rPr>
          <w:lang w:val="en-GB"/>
        </w:rPr>
      </w:pPr>
      <w:r w:rsidRPr="000F309B">
        <w:rPr>
          <w:lang w:val="en-GB"/>
        </w:rPr>
        <w:t>H.264 High, Main and Baseline profile</w:t>
      </w:r>
    </w:p>
    <w:p w:rsidRPr="000F309B" w:rsidR="00815AC7" w:rsidP="00815AC7" w:rsidRDefault="00815AC7" w14:paraId="527D1AD5" w14:textId="77777777">
      <w:pPr>
        <w:pStyle w:val="ListParagraph"/>
        <w:numPr>
          <w:ilvl w:val="2"/>
          <w:numId w:val="41"/>
        </w:numPr>
        <w:spacing w:after="0"/>
        <w:rPr>
          <w:lang w:val="en-GB"/>
        </w:rPr>
      </w:pPr>
      <w:r w:rsidRPr="000F309B">
        <w:rPr>
          <w:lang w:val="en-GB"/>
        </w:rPr>
        <w:t>H.265 Main and Main 10 Profile</w:t>
      </w:r>
    </w:p>
    <w:p w:rsidRPr="000F309B" w:rsidR="00815AC7" w:rsidP="00815AC7" w:rsidRDefault="00815AC7" w14:paraId="247B4335" w14:textId="77777777">
      <w:pPr>
        <w:pStyle w:val="ListParagraph"/>
        <w:numPr>
          <w:ilvl w:val="2"/>
          <w:numId w:val="41"/>
        </w:numPr>
        <w:spacing w:after="0"/>
        <w:rPr>
          <w:lang w:val="en-GB"/>
        </w:rPr>
      </w:pPr>
      <w:r w:rsidRPr="000F309B">
        <w:rPr>
          <w:lang w:val="en-GB"/>
        </w:rPr>
        <w:t>Maximum processing: Up to 3,888,000 Macroblocks per second (corresponding to 3840x2160 @ 120fps)</w:t>
      </w:r>
    </w:p>
    <w:p w:rsidRPr="000F309B" w:rsidR="00815AC7" w:rsidP="00815AC7" w:rsidRDefault="00815AC7" w14:paraId="27CE1C53" w14:textId="77777777">
      <w:pPr>
        <w:pStyle w:val="ListParagraph"/>
        <w:numPr>
          <w:ilvl w:val="2"/>
          <w:numId w:val="41"/>
        </w:numPr>
        <w:spacing w:after="0"/>
        <w:rPr>
          <w:lang w:val="en-GB"/>
        </w:rPr>
      </w:pPr>
      <w:r w:rsidRPr="000F309B">
        <w:rPr>
          <w:lang w:val="en-GB"/>
        </w:rPr>
        <w:t>Low-latency encoding</w:t>
      </w:r>
    </w:p>
    <w:p w:rsidRPr="000F309B" w:rsidR="00815AC7" w:rsidP="00815AC7" w:rsidRDefault="00815AC7" w14:paraId="29216E5A" w14:textId="77777777">
      <w:pPr>
        <w:pStyle w:val="ListParagraph"/>
        <w:numPr>
          <w:ilvl w:val="2"/>
          <w:numId w:val="41"/>
        </w:numPr>
        <w:spacing w:after="0"/>
        <w:rPr>
          <w:lang w:val="en-GB"/>
        </w:rPr>
      </w:pPr>
      <w:r w:rsidRPr="000F309B">
        <w:rPr>
          <w:lang w:val="en-GB"/>
        </w:rPr>
        <w:t>Error-robustness, slicing, intra refresh, long term prediction</w:t>
      </w:r>
    </w:p>
    <w:p w:rsidRPr="000F309B" w:rsidR="00815AC7" w:rsidP="00815AC7" w:rsidRDefault="00815AC7" w14:paraId="02933024" w14:textId="77777777">
      <w:pPr>
        <w:pStyle w:val="ListParagraph"/>
        <w:numPr>
          <w:ilvl w:val="1"/>
          <w:numId w:val="41"/>
        </w:numPr>
        <w:spacing w:after="0"/>
        <w:rPr>
          <w:lang w:val="en-GB"/>
        </w:rPr>
      </w:pPr>
      <w:r w:rsidRPr="000F309B">
        <w:rPr>
          <w:lang w:val="en-GB"/>
        </w:rPr>
        <w:t>Formats</w:t>
      </w:r>
    </w:p>
    <w:p w:rsidRPr="000F309B" w:rsidR="00815AC7" w:rsidP="00815AC7" w:rsidRDefault="00815AC7" w14:paraId="63AA8674" w14:textId="77777777">
      <w:pPr>
        <w:pStyle w:val="ListParagraph"/>
        <w:numPr>
          <w:ilvl w:val="2"/>
          <w:numId w:val="41"/>
        </w:numPr>
        <w:spacing w:after="0"/>
        <w:rPr>
          <w:lang w:val="en-GB"/>
        </w:rPr>
      </w:pPr>
      <w:r w:rsidRPr="000F309B">
        <w:rPr>
          <w:lang w:val="en-GB"/>
        </w:rPr>
        <w:t>8-Bit: NV12, UBWC, YV12, RGBA888</w:t>
      </w:r>
    </w:p>
    <w:p w:rsidRPr="000F309B" w:rsidR="00815AC7" w:rsidP="00815AC7" w:rsidRDefault="00815AC7" w14:paraId="1FF504E2" w14:textId="77777777">
      <w:pPr>
        <w:pStyle w:val="ListParagraph"/>
        <w:numPr>
          <w:ilvl w:val="2"/>
          <w:numId w:val="41"/>
        </w:numPr>
        <w:spacing w:after="0"/>
        <w:rPr>
          <w:lang w:val="en-GB"/>
        </w:rPr>
      </w:pPr>
      <w:r w:rsidRPr="000F309B">
        <w:rPr>
          <w:lang w:val="en-GB"/>
        </w:rPr>
        <w:t>10-Bit: UBWC TP10, P010</w:t>
      </w:r>
    </w:p>
    <w:p w:rsidRPr="000F309B" w:rsidR="00815AC7" w:rsidP="00815AC7" w:rsidRDefault="00815AC7" w14:paraId="15C91C6F" w14:textId="77777777">
      <w:pPr>
        <w:pStyle w:val="ListParagraph"/>
        <w:numPr>
          <w:ilvl w:val="1"/>
          <w:numId w:val="41"/>
        </w:numPr>
        <w:spacing w:after="0"/>
        <w:rPr>
          <w:lang w:val="en-GB"/>
        </w:rPr>
      </w:pPr>
      <w:r w:rsidRPr="000F309B">
        <w:rPr>
          <w:lang w:val="en-GB"/>
        </w:rPr>
        <w:t>Framework (multiple codecs, etc.)</w:t>
      </w:r>
    </w:p>
    <w:p w:rsidRPr="000F309B" w:rsidR="00815AC7" w:rsidP="00815AC7" w:rsidRDefault="00815AC7" w14:paraId="5F5488FE" w14:textId="77777777">
      <w:pPr>
        <w:pStyle w:val="ListParagraph"/>
        <w:numPr>
          <w:ilvl w:val="2"/>
          <w:numId w:val="41"/>
        </w:numPr>
        <w:spacing w:after="0"/>
        <w:rPr>
          <w:lang w:val="en-GB"/>
        </w:rPr>
      </w:pPr>
      <w:r w:rsidRPr="000F309B">
        <w:rPr>
          <w:lang w:val="en-GB"/>
        </w:rPr>
        <w:t>Maximum number of combined encoding and decoding instances: 16</w:t>
      </w:r>
    </w:p>
    <w:p w:rsidRPr="000F309B" w:rsidR="00815AC7" w:rsidP="00815AC7" w:rsidRDefault="00815AC7" w14:paraId="49185ABB" w14:textId="77777777">
      <w:pPr>
        <w:pStyle w:val="ListParagraph"/>
        <w:numPr>
          <w:ilvl w:val="0"/>
          <w:numId w:val="41"/>
        </w:numPr>
        <w:spacing w:after="0"/>
        <w:rPr>
          <w:lang w:val="en-GB"/>
        </w:rPr>
      </w:pPr>
      <w:r w:rsidRPr="000F309B">
        <w:rPr>
          <w:lang w:val="en-GB"/>
        </w:rPr>
        <w:t>GPU</w:t>
      </w:r>
    </w:p>
    <w:p w:rsidRPr="000F309B" w:rsidR="00815AC7" w:rsidP="00815AC7" w:rsidRDefault="00815AC7" w14:paraId="465D8556" w14:textId="77777777">
      <w:pPr>
        <w:pStyle w:val="ListParagraph"/>
        <w:numPr>
          <w:ilvl w:val="1"/>
          <w:numId w:val="41"/>
        </w:numPr>
        <w:spacing w:after="0"/>
        <w:rPr>
          <w:lang w:val="en-GB"/>
        </w:rPr>
      </w:pPr>
      <w:r w:rsidRPr="000F309B">
        <w:rPr>
          <w:lang w:val="en-GB"/>
        </w:rPr>
        <w:t>Functionalities</w:t>
      </w:r>
    </w:p>
    <w:p w:rsidRPr="000F309B" w:rsidR="00815AC7" w:rsidP="00815AC7" w:rsidRDefault="00815AC7" w14:paraId="0CD10013" w14:textId="77777777">
      <w:pPr>
        <w:pStyle w:val="ListParagraph"/>
        <w:numPr>
          <w:ilvl w:val="2"/>
          <w:numId w:val="41"/>
        </w:numPr>
        <w:spacing w:after="0"/>
        <w:rPr>
          <w:lang w:val="en-GB"/>
        </w:rPr>
      </w:pPr>
      <w:r w:rsidRPr="000F309B">
        <w:rPr>
          <w:lang w:val="en-GB"/>
        </w:rPr>
        <w:t>tbd</w:t>
      </w:r>
    </w:p>
    <w:p w:rsidRPr="000F309B" w:rsidR="00815AC7" w:rsidP="00815AC7" w:rsidRDefault="00815AC7" w14:paraId="48FC857C" w14:textId="77777777">
      <w:pPr>
        <w:pStyle w:val="ListParagraph"/>
        <w:numPr>
          <w:ilvl w:val="1"/>
          <w:numId w:val="41"/>
        </w:numPr>
        <w:spacing w:after="0"/>
        <w:rPr>
          <w:lang w:val="en-GB"/>
        </w:rPr>
      </w:pPr>
      <w:r w:rsidRPr="000F309B">
        <w:rPr>
          <w:lang w:val="en-GB"/>
        </w:rPr>
        <w:t>Performance</w:t>
      </w:r>
    </w:p>
    <w:p w:rsidRPr="000F309B" w:rsidR="00815AC7" w:rsidP="00815AC7" w:rsidRDefault="00815AC7" w14:paraId="1A99C2D0" w14:textId="77777777">
      <w:pPr>
        <w:pStyle w:val="ListParagraph"/>
        <w:numPr>
          <w:ilvl w:val="2"/>
          <w:numId w:val="41"/>
        </w:numPr>
        <w:spacing w:after="0"/>
        <w:rPr>
          <w:lang w:val="en-GB"/>
        </w:rPr>
      </w:pPr>
      <w:r w:rsidRPr="000F309B">
        <w:rPr>
          <w:lang w:val="en-GB"/>
        </w:rPr>
        <w:t>Examples</w:t>
      </w:r>
    </w:p>
    <w:p w:rsidRPr="000F309B" w:rsidR="00815AC7" w:rsidP="00815AC7" w:rsidRDefault="00815AC7" w14:paraId="17D35419" w14:textId="77777777">
      <w:pPr>
        <w:pStyle w:val="ListParagraph"/>
        <w:numPr>
          <w:ilvl w:val="3"/>
          <w:numId w:val="41"/>
        </w:numPr>
        <w:spacing w:after="0"/>
        <w:rPr>
          <w:lang w:val="en-GB"/>
        </w:rPr>
      </w:pPr>
      <w:r w:rsidRPr="000F309B">
        <w:rPr>
          <w:lang w:val="en-GB"/>
        </w:rPr>
        <w:t>3D Triangle Rate</w:t>
      </w:r>
    </w:p>
    <w:p w:rsidRPr="000F309B" w:rsidR="00815AC7" w:rsidP="00815AC7" w:rsidRDefault="00815AC7" w14:paraId="214DEED8" w14:textId="77777777">
      <w:pPr>
        <w:pStyle w:val="ListParagraph"/>
        <w:numPr>
          <w:ilvl w:val="3"/>
          <w:numId w:val="41"/>
        </w:numPr>
        <w:spacing w:after="0"/>
        <w:rPr>
          <w:lang w:val="en-GB"/>
        </w:rPr>
      </w:pPr>
      <w:r w:rsidRPr="000F309B">
        <w:rPr>
          <w:lang w:val="en-GB"/>
        </w:rPr>
        <w:t>3D Pixel Draw Rate</w:t>
      </w:r>
    </w:p>
    <w:p w:rsidRPr="000F309B" w:rsidR="00815AC7" w:rsidP="00815AC7" w:rsidRDefault="00815AC7" w14:paraId="45D08AF1" w14:textId="77777777">
      <w:pPr>
        <w:pStyle w:val="ListParagraph"/>
        <w:numPr>
          <w:ilvl w:val="3"/>
          <w:numId w:val="41"/>
        </w:numPr>
        <w:spacing w:after="0"/>
        <w:rPr>
          <w:lang w:val="en-GB"/>
        </w:rPr>
      </w:pPr>
      <w:r w:rsidRPr="000F309B">
        <w:rPr>
          <w:lang w:val="en-GB"/>
        </w:rPr>
        <w:t>Texture Fetch Rate</w:t>
      </w:r>
    </w:p>
    <w:p w:rsidRPr="000F309B" w:rsidR="00815AC7" w:rsidP="00815AC7" w:rsidRDefault="00815AC7" w14:paraId="6C6F1B69" w14:textId="77777777">
      <w:pPr>
        <w:pStyle w:val="ListParagraph"/>
        <w:numPr>
          <w:ilvl w:val="3"/>
          <w:numId w:val="41"/>
        </w:numPr>
        <w:spacing w:after="0"/>
        <w:rPr>
          <w:lang w:val="en-GB"/>
        </w:rPr>
      </w:pPr>
      <w:r w:rsidRPr="000F309B">
        <w:rPr>
          <w:lang w:val="en-GB"/>
        </w:rPr>
        <w:t>Z reject rate (pixels/sec)</w:t>
      </w:r>
    </w:p>
    <w:p w:rsidRPr="000F309B" w:rsidR="00815AC7" w:rsidP="00815AC7" w:rsidRDefault="00815AC7" w14:paraId="7D7B7F81" w14:textId="7777777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rsidRPr="000F309B" w:rsidR="00815AC7" w:rsidP="00815AC7" w:rsidRDefault="00815AC7" w14:paraId="05D77B84" w14:textId="77777777">
      <w:pPr>
        <w:pStyle w:val="ListParagraph"/>
        <w:numPr>
          <w:ilvl w:val="0"/>
          <w:numId w:val="41"/>
        </w:numPr>
        <w:spacing w:after="0"/>
        <w:rPr>
          <w:lang w:val="en-GB"/>
        </w:rPr>
      </w:pPr>
      <w:r w:rsidRPr="000F309B">
        <w:rPr>
          <w:lang w:val="en-GB"/>
        </w:rPr>
        <w:t>Audio</w:t>
      </w:r>
    </w:p>
    <w:p w:rsidRPr="000F309B" w:rsidR="00815AC7" w:rsidP="00815AC7" w:rsidRDefault="00815AC7" w14:paraId="36AA2FF9" w14:textId="77777777">
      <w:pPr>
        <w:pStyle w:val="ListParagraph"/>
        <w:numPr>
          <w:ilvl w:val="1"/>
          <w:numId w:val="41"/>
        </w:numPr>
        <w:spacing w:after="0"/>
        <w:rPr>
          <w:lang w:val="en-GB"/>
        </w:rPr>
      </w:pPr>
      <w:r w:rsidRPr="000F309B">
        <w:rPr>
          <w:lang w:val="en-GB"/>
        </w:rPr>
        <w:t>Capture</w:t>
      </w:r>
    </w:p>
    <w:p w:rsidRPr="000F309B" w:rsidR="00815AC7" w:rsidP="00815AC7" w:rsidRDefault="00815AC7" w14:paraId="39FF4610" w14:textId="77777777">
      <w:pPr>
        <w:pStyle w:val="ListParagraph"/>
        <w:numPr>
          <w:ilvl w:val="1"/>
          <w:numId w:val="41"/>
        </w:numPr>
        <w:spacing w:after="0"/>
        <w:rPr>
          <w:lang w:val="en-GB"/>
        </w:rPr>
      </w:pPr>
      <w:r w:rsidRPr="000F309B">
        <w:rPr>
          <w:lang w:val="en-GB"/>
        </w:rPr>
        <w:t>Playback</w:t>
      </w:r>
    </w:p>
    <w:p w:rsidRPr="000F309B" w:rsidR="00815AC7" w:rsidP="00815AC7" w:rsidRDefault="00815AC7" w14:paraId="112FAF27" w14:textId="77777777">
      <w:pPr>
        <w:pStyle w:val="ListParagraph"/>
        <w:numPr>
          <w:ilvl w:val="1"/>
          <w:numId w:val="41"/>
        </w:numPr>
        <w:spacing w:after="0"/>
        <w:rPr>
          <w:lang w:val="en-GB"/>
        </w:rPr>
      </w:pPr>
      <w:r w:rsidRPr="000F309B">
        <w:rPr>
          <w:lang w:val="en-GB"/>
        </w:rPr>
        <w:t>Codec</w:t>
      </w:r>
    </w:p>
    <w:p w:rsidRPr="000F309B" w:rsidR="00815AC7" w:rsidP="00815AC7" w:rsidRDefault="00815AC7" w14:paraId="779175CE" w14:textId="77777777">
      <w:pPr>
        <w:pStyle w:val="ListParagraph"/>
        <w:numPr>
          <w:ilvl w:val="1"/>
          <w:numId w:val="41"/>
        </w:numPr>
        <w:spacing w:after="0"/>
        <w:rPr>
          <w:lang w:val="en-GB"/>
        </w:rPr>
      </w:pPr>
      <w:r w:rsidRPr="000F309B">
        <w:rPr>
          <w:lang w:val="en-GB"/>
        </w:rPr>
        <w:t>Formats</w:t>
      </w:r>
    </w:p>
    <w:p w:rsidRPr="000F309B" w:rsidR="00815AC7" w:rsidP="00815AC7" w:rsidRDefault="00815AC7" w14:paraId="22615BFF" w14:textId="77777777">
      <w:pPr>
        <w:pStyle w:val="ListParagraph"/>
        <w:numPr>
          <w:ilvl w:val="1"/>
          <w:numId w:val="41"/>
        </w:numPr>
        <w:spacing w:after="0"/>
        <w:rPr>
          <w:lang w:val="en-GB"/>
        </w:rPr>
      </w:pPr>
      <w:r w:rsidRPr="000F309B">
        <w:rPr>
          <w:lang w:val="en-GB"/>
        </w:rPr>
        <w:t>Framework (multiple codecs, spatial audio support etc.)</w:t>
      </w:r>
    </w:p>
    <w:p w:rsidRPr="000F309B" w:rsidR="00815AC7" w:rsidP="00815AC7" w:rsidRDefault="00815AC7" w14:paraId="0C12F85E" w14:textId="77777777">
      <w:pPr>
        <w:pStyle w:val="ListParagraph"/>
        <w:numPr>
          <w:ilvl w:val="2"/>
          <w:numId w:val="41"/>
        </w:numPr>
        <w:spacing w:after="0"/>
        <w:rPr>
          <w:lang w:val="en-GB"/>
        </w:rPr>
      </w:pPr>
      <w:r w:rsidRPr="000F309B">
        <w:rPr>
          <w:lang w:val="en-GB"/>
        </w:rPr>
        <w:t>Low-Latency: input, output, roundtrip</w:t>
      </w:r>
    </w:p>
    <w:p w:rsidRPr="000F309B" w:rsidR="00815AC7" w:rsidP="00815AC7" w:rsidRDefault="00815AC7" w14:paraId="4ECEE080" w14:textId="77777777">
      <w:pPr>
        <w:pStyle w:val="ListParagraph"/>
        <w:numPr>
          <w:ilvl w:val="2"/>
          <w:numId w:val="41"/>
        </w:numPr>
        <w:spacing w:after="0"/>
        <w:rPr>
          <w:ins w:author="Emmanuel Thomas" w:date="2022-05-19T17:04:00Z" w:id="280"/>
          <w:lang w:val="en-GB"/>
        </w:rPr>
      </w:pPr>
      <w:r w:rsidRPr="000F309B">
        <w:rPr>
          <w:lang w:val="en-GB"/>
        </w:rPr>
        <w:t xml:space="preserve">Game Audio Playback up to 8/16/32 simultaneous streams </w:t>
      </w:r>
      <w:r w:rsidRPr="000F309B">
        <w:rPr>
          <w:lang w:val="en-GB"/>
        </w:rPr>
        <w:tab/>
      </w:r>
    </w:p>
    <w:p w:rsidRPr="000F309B" w:rsidR="00BF5DED" w:rsidP="00BF5DED" w:rsidRDefault="00B46FC2" w14:paraId="18DEA57E" w14:textId="61BF0336">
      <w:pPr>
        <w:pStyle w:val="Heading2"/>
        <w:rPr>
          <w:ins w:author="Emmanuel Thomas" w:date="2022-05-19T17:05:00Z" w:id="281"/>
          <w:lang w:val="en-GB" w:eastAsia="en-GB"/>
        </w:rPr>
      </w:pPr>
      <w:bookmarkStart w:name="_Toc103873021" w:id="282"/>
      <w:bookmarkStart w:name="_Toc103873900" w:id="283"/>
      <w:bookmarkStart w:name="_Toc103876428" w:id="284"/>
      <w:bookmarkStart w:name="_Toc103918529" w:id="285"/>
      <w:ins w:author="Emmanuel Thomas" w:date="2022-05-19T18:31:00Z" w:id="286">
        <w:r>
          <w:rPr>
            <w:lang w:val="en-GB" w:eastAsia="en-GB"/>
          </w:rPr>
          <w:t>5</w:t>
        </w:r>
      </w:ins>
      <w:ins w:author="Emmanuel Thomas" w:date="2022-05-19T17:04:00Z" w:id="287">
        <w:r w:rsidRPr="000F309B" w:rsidR="00BF5DED">
          <w:rPr>
            <w:lang w:val="en-GB" w:eastAsia="en-GB"/>
          </w:rPr>
          <w:t>.3</w:t>
        </w:r>
        <w:r w:rsidRPr="000F309B" w:rsidR="00BF5DED">
          <w:rPr>
            <w:lang w:val="en-GB" w:eastAsia="en-GB"/>
          </w:rPr>
          <w:tab/>
        </w:r>
      </w:ins>
      <w:ins w:author="Emmanuel Thomas" w:date="2022-05-19T17:05:00Z" w:id="288">
        <w:r w:rsidRPr="000F309B" w:rsidR="00127A4A">
          <w:rPr>
            <w:lang w:val="en-GB" w:eastAsia="en-GB"/>
          </w:rPr>
          <w:t>Media c</w:t>
        </w:r>
      </w:ins>
      <w:ins w:author="Emmanuel Thomas" w:date="2022-05-19T17:04:00Z" w:id="289">
        <w:r w:rsidRPr="000F309B" w:rsidR="00BF5DED">
          <w:rPr>
            <w:lang w:val="en-GB" w:eastAsia="en-GB"/>
          </w:rPr>
          <w:t>apability validation framework</w:t>
        </w:r>
      </w:ins>
      <w:bookmarkEnd w:id="282"/>
      <w:bookmarkEnd w:id="283"/>
      <w:bookmarkEnd w:id="284"/>
      <w:bookmarkEnd w:id="285"/>
    </w:p>
    <w:p w:rsidRPr="000F309B" w:rsidR="00127A4A" w:rsidP="00127A4A" w:rsidRDefault="00B46FC2" w14:paraId="0B6E7BD0" w14:textId="04141DE0">
      <w:pPr>
        <w:pStyle w:val="Heading3"/>
        <w:rPr>
          <w:ins w:author="Emmanuel Thomas" w:date="2022-05-19T17:07:00Z" w:id="290"/>
          <w:lang w:val="en-GB" w:eastAsia="en-GB"/>
        </w:rPr>
      </w:pPr>
      <w:bookmarkStart w:name="_Toc103873022" w:id="291"/>
      <w:bookmarkStart w:name="_Toc103873901" w:id="292"/>
      <w:bookmarkStart w:name="_Toc103876429" w:id="293"/>
      <w:bookmarkStart w:name="_Toc103918530" w:id="294"/>
      <w:ins w:author="Emmanuel Thomas" w:date="2022-05-19T18:31:00Z" w:id="295">
        <w:r>
          <w:rPr>
            <w:lang w:val="en-GB" w:eastAsia="en-GB"/>
          </w:rPr>
          <w:t>5</w:t>
        </w:r>
      </w:ins>
      <w:ins w:author="Emmanuel Thomas" w:date="2022-05-19T17:06:00Z" w:id="296">
        <w:r w:rsidRPr="000F309B" w:rsidR="00127A4A">
          <w:rPr>
            <w:lang w:val="en-GB" w:eastAsia="en-GB"/>
          </w:rPr>
          <w:t>.3.1</w:t>
        </w:r>
        <w:r w:rsidRPr="000F309B" w:rsidR="00127A4A">
          <w:rPr>
            <w:lang w:val="en-GB" w:eastAsia="en-GB"/>
          </w:rPr>
          <w:tab/>
        </w:r>
      </w:ins>
      <w:ins w:author="Emmanuel Thomas" w:date="2022-05-19T17:05:00Z" w:id="297">
        <w:r w:rsidRPr="000F309B" w:rsidR="00127A4A">
          <w:rPr>
            <w:lang w:val="en-GB" w:eastAsia="en-GB"/>
          </w:rPr>
          <w:t>Example framework by Khronos on 3D Commerce con</w:t>
        </w:r>
      </w:ins>
      <w:ins w:author="Emmanuel Thomas" w:date="2022-05-19T17:07:00Z" w:id="298">
        <w:r w:rsidRPr="000F309B" w:rsidR="00CA6AF1">
          <w:rPr>
            <w:lang w:val="en-GB" w:eastAsia="en-GB"/>
          </w:rPr>
          <w:t>f</w:t>
        </w:r>
      </w:ins>
      <w:ins w:author="Emmanuel Thomas" w:date="2022-05-19T17:05:00Z" w:id="299">
        <w:r w:rsidRPr="000F309B" w:rsidR="00127A4A">
          <w:rPr>
            <w:lang w:val="en-GB" w:eastAsia="en-GB"/>
          </w:rPr>
          <w:t>o</w:t>
        </w:r>
      </w:ins>
      <w:ins w:author="Emmanuel Thomas" w:date="2022-05-19T17:07:00Z" w:id="300">
        <w:r w:rsidRPr="000F309B" w:rsidR="00CA6AF1">
          <w:rPr>
            <w:lang w:val="en-GB" w:eastAsia="en-GB"/>
          </w:rPr>
          <w:t>r</w:t>
        </w:r>
      </w:ins>
      <w:ins w:author="Emmanuel Thomas" w:date="2022-05-19T17:05:00Z" w:id="301">
        <w:r w:rsidRPr="000F309B" w:rsidR="00127A4A">
          <w:rPr>
            <w:lang w:val="en-GB" w:eastAsia="en-GB"/>
          </w:rPr>
          <w:t>mance (glTF viewer)</w:t>
        </w:r>
      </w:ins>
      <w:bookmarkEnd w:id="291"/>
      <w:bookmarkEnd w:id="292"/>
      <w:bookmarkEnd w:id="293"/>
      <w:bookmarkEnd w:id="294"/>
    </w:p>
    <w:p w:rsidRPr="000F309B" w:rsidR="001B3F76" w:rsidRDefault="00B46FC2" w14:paraId="7B882454" w14:textId="489B889E">
      <w:pPr>
        <w:pStyle w:val="Heading4"/>
        <w:rPr>
          <w:ins w:author="Emmanuel Thomas" w:date="2022-05-19T17:07:00Z" w:id="302"/>
          <w:lang w:val="en-GB"/>
        </w:rPr>
        <w:pPrChange w:author="Emmanuel Thomas" w:date="2022-05-19T17:07:00Z" w:id="303">
          <w:pPr>
            <w:pStyle w:val="Heading1"/>
          </w:pPr>
        </w:pPrChange>
      </w:pPr>
      <w:ins w:author="Emmanuel Thomas" w:date="2022-05-19T18:31:00Z" w:id="304">
        <w:r>
          <w:rPr>
            <w:lang w:val="en-GB"/>
          </w:rPr>
          <w:t>5</w:t>
        </w:r>
      </w:ins>
      <w:ins w:author="Emmanuel Thomas" w:date="2022-05-19T17:08:00Z" w:id="305">
        <w:r w:rsidRPr="000F309B" w:rsidR="001B3F76">
          <w:rPr>
            <w:lang w:val="en-GB"/>
          </w:rPr>
          <w:t>.3.1</w:t>
        </w:r>
      </w:ins>
      <w:ins w:author="Emmanuel Thomas" w:date="2022-05-19T17:07:00Z" w:id="306">
        <w:r w:rsidRPr="000F309B" w:rsidR="001B3F76">
          <w:rPr>
            <w:lang w:val="en-GB"/>
          </w:rPr>
          <w:t>.1</w:t>
        </w:r>
      </w:ins>
      <w:ins w:author="Emmanuel Thomas" w:date="2022-05-19T17:08:00Z" w:id="307">
        <w:r w:rsidRPr="000F309B" w:rsidR="001B3F76">
          <w:rPr>
            <w:lang w:val="en-GB"/>
          </w:rPr>
          <w:tab/>
        </w:r>
      </w:ins>
      <w:ins w:author="Emmanuel Thomas" w:date="2022-05-19T17:07:00Z" w:id="308">
        <w:r w:rsidRPr="000F309B" w:rsidR="001B3F76">
          <w:rPr>
            <w:lang w:val="en-GB"/>
          </w:rPr>
          <w:t>General</w:t>
        </w:r>
      </w:ins>
    </w:p>
    <w:p w:rsidRPr="000F309B" w:rsidR="001B3F76" w:rsidP="001B3F76" w:rsidRDefault="001B3F76" w14:paraId="30E69DAF" w14:textId="318495F8">
      <w:pPr>
        <w:rPr>
          <w:ins w:author="Emmanuel Thomas" w:date="2022-05-19T17:07:00Z" w:id="309"/>
          <w:lang w:val="en-GB"/>
        </w:rPr>
      </w:pPr>
      <w:ins w:author="Emmanuel Thomas" w:date="2022-05-19T17:07:00Z" w:id="310">
        <w:r w:rsidRPr="000F309B">
          <w:rPr>
            <w:lang w:val="en-GB"/>
          </w:rPr>
          <w:t>The Khronos group defines many specifications that rely on hardware capabilities and, in particular, its</w:t>
        </w:r>
      </w:ins>
      <w:ins w:author="Emmanuel Thomas" w:date="2022-05-19T18:20:00Z" w:id="311">
        <w:r w:rsidRPr="000F309B" w:rsidR="000F7959">
          <w:rPr>
            <w:lang w:val="en-GB"/>
          </w:rPr>
          <w:t xml:space="preserve"> </w:t>
        </w:r>
      </w:ins>
      <w:ins w:author="Emmanuel Thomas" w:date="2022-05-19T17:07:00Z" w:id="312">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ins>
    </w:p>
    <w:p w:rsidRPr="000F309B" w:rsidR="001B3F76" w:rsidP="001B3F76" w:rsidRDefault="001B3F76" w14:paraId="1A3BFD19" w14:textId="77777777">
      <w:pPr>
        <w:rPr>
          <w:ins w:author="Emmanuel Thomas" w:date="2022-05-19T17:07:00Z" w:id="313"/>
          <w:lang w:val="en-GB"/>
        </w:rPr>
      </w:pPr>
      <w:ins w:author="Emmanuel Thomas" w:date="2022-05-19T17:07:00Z" w:id="314">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ins>
    </w:p>
    <w:p w:rsidRPr="000F309B" w:rsidR="001B3F76" w:rsidP="001B3F76" w:rsidRDefault="001B3F76" w14:paraId="0A69563E" w14:textId="08CB92DF">
      <w:pPr>
        <w:rPr>
          <w:ins w:author="Emmanuel Thomas" w:date="2022-05-19T17:07:00Z" w:id="315"/>
          <w:lang w:val="en-GB"/>
        </w:rPr>
      </w:pPr>
      <w:ins w:author="Emmanuel Thomas" w:date="2022-05-19T17:07:00Z" w:id="316">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ins>
      <w:r w:rsidRPr="000F309B">
        <w:rPr>
          <w:lang w:val="en-GB"/>
        </w:rPr>
      </w:r>
      <w:ins w:author="Emmanuel Thomas" w:date="2022-05-19T17:07:00Z" w:id="317">
        <w:r w:rsidRPr="000F309B">
          <w:rPr>
            <w:lang w:val="en-GB"/>
          </w:rPr>
          <w:fldChar w:fldCharType="separate"/>
        </w:r>
      </w:ins>
      <w:ins w:author="Emmanuel Thomas" w:date="2022-05-19T17:12:00Z" w:id="318">
        <w:r w:rsidRPr="000F309B" w:rsidR="00F774BE">
          <w:rPr>
            <w:lang w:val="en-GB"/>
          </w:rPr>
          <w:t>[2]</w:t>
        </w:r>
      </w:ins>
      <w:ins w:author="Emmanuel Thomas" w:date="2022-05-19T17:07:00Z" w:id="319">
        <w:r w:rsidRPr="000F309B">
          <w:rPr>
            <w:lang w:val="en-GB"/>
          </w:rPr>
          <w:fldChar w:fldCharType="end"/>
        </w:r>
        <w:r w:rsidRPr="000F309B">
          <w:rPr>
            <w:lang w:val="en-GB"/>
          </w:rPr>
          <w:t xml:space="preserve">. </w:t>
        </w:r>
      </w:ins>
    </w:p>
    <w:p w:rsidRPr="000F309B" w:rsidR="001B3F76" w:rsidP="001B3F76" w:rsidRDefault="001B3F76" w14:paraId="061E37CF" w14:textId="77777777">
      <w:pPr>
        <w:keepNext/>
        <w:rPr>
          <w:ins w:author="Emmanuel Thomas" w:date="2022-05-19T17:07:00Z" w:id="320"/>
          <w:lang w:val="en-GB"/>
        </w:rPr>
      </w:pPr>
      <w:ins w:author="Emmanuel Thomas" w:date="2022-05-19T17:07:00Z" w:id="321">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ins>
    </w:p>
    <w:p w:rsidRPr="000F309B" w:rsidR="001B3F76" w:rsidP="001B3F76" w:rsidRDefault="001B3F76" w14:paraId="504FA4EA" w14:textId="17AA3594">
      <w:pPr>
        <w:pStyle w:val="Caption"/>
        <w:jc w:val="center"/>
        <w:rPr>
          <w:ins w:author="Emmanuel Thomas" w:date="2022-05-19T17:07:00Z" w:id="322"/>
          <w:lang w:val="en-GB"/>
        </w:rPr>
      </w:pPr>
      <w:ins w:author="Emmanuel Thomas" w:date="2022-05-19T17:07:00Z" w:id="323">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author="Emmanuel Thomas" w:date="2022-05-19T18:10:00Z" w:id="324">
        <w:r w:rsidRPr="000F309B" w:rsidR="00005576">
          <w:rPr>
            <w:noProof/>
            <w:lang w:val="en-GB"/>
          </w:rPr>
          <w:t>6</w:t>
        </w:r>
      </w:ins>
      <w:ins w:author="Emmanuel Thomas" w:date="2022-05-19T17:07:00Z" w:id="325">
        <w:r w:rsidRPr="000F309B">
          <w:rPr>
            <w:lang w:val="en-GB"/>
          </w:rPr>
          <w:fldChar w:fldCharType="end"/>
        </w:r>
        <w:r w:rsidRPr="000F309B">
          <w:rPr>
            <w:lang w:val="en-GB"/>
          </w:rPr>
          <w:t xml:space="preserve"> - Khronos' 3D commerce certification process</w:t>
        </w:r>
      </w:ins>
    </w:p>
    <w:p w:rsidRPr="000F309B" w:rsidR="001B3F76" w:rsidRDefault="00B46FC2" w14:paraId="1A767F00" w14:textId="347A87C0">
      <w:pPr>
        <w:pStyle w:val="Heading4"/>
        <w:rPr>
          <w:ins w:author="Emmanuel Thomas" w:date="2022-05-19T17:07:00Z" w:id="326"/>
          <w:lang w:val="en-GB"/>
        </w:rPr>
        <w:pPrChange w:author="Emmanuel Thomas" w:date="2022-05-19T17:08:00Z" w:id="327">
          <w:pPr>
            <w:pStyle w:val="Heading1"/>
          </w:pPr>
        </w:pPrChange>
      </w:pPr>
      <w:ins w:author="Emmanuel Thomas" w:date="2022-05-19T18:31:00Z" w:id="328">
        <w:r>
          <w:rPr>
            <w:lang w:val="en-GB"/>
          </w:rPr>
          <w:t>5</w:t>
        </w:r>
      </w:ins>
      <w:ins w:author="Emmanuel Thomas" w:date="2022-05-19T17:08:00Z" w:id="329">
        <w:r w:rsidRPr="000F309B" w:rsidR="001B3F76">
          <w:rPr>
            <w:lang w:val="en-GB"/>
          </w:rPr>
          <w:t>.3.1</w:t>
        </w:r>
      </w:ins>
      <w:ins w:author="Emmanuel Thomas" w:date="2022-05-19T17:09:00Z" w:id="330">
        <w:r w:rsidRPr="000F309B" w:rsidR="001B3F76">
          <w:rPr>
            <w:lang w:val="en-GB"/>
          </w:rPr>
          <w:t>.</w:t>
        </w:r>
      </w:ins>
      <w:ins w:author="Emmanuel Thomas" w:date="2022-05-19T17:08:00Z" w:id="331">
        <w:r w:rsidRPr="000F309B" w:rsidR="001B3F76">
          <w:rPr>
            <w:lang w:val="en-GB"/>
          </w:rPr>
          <w:t>2</w:t>
        </w:r>
      </w:ins>
      <w:ins w:author="Emmanuel Thomas" w:date="2022-05-19T17:07:00Z" w:id="332">
        <w:r w:rsidRPr="000F309B" w:rsidR="001B3F76">
          <w:rPr>
            <w:lang w:val="en-GB"/>
          </w:rPr>
          <w:tab/>
        </w:r>
        <w:r w:rsidRPr="000F309B" w:rsidR="001B3F76">
          <w:rPr>
            <w:lang w:val="en-GB"/>
          </w:rPr>
          <w:t>Relevant steps in the MeCAR context</w:t>
        </w:r>
      </w:ins>
    </w:p>
    <w:p w:rsidRPr="000F309B" w:rsidR="001B3F76" w:rsidP="001B3F76" w:rsidRDefault="001B3F76" w14:paraId="4EF2DC3F" w14:textId="77777777">
      <w:pPr>
        <w:rPr>
          <w:ins w:author="Emmanuel Thomas" w:date="2022-05-19T17:07:00Z" w:id="333"/>
          <w:lang w:val="en-GB"/>
        </w:rPr>
      </w:pPr>
      <w:ins w:author="Emmanuel Thomas" w:date="2022-05-19T17:07:00Z" w:id="334">
        <w:r w:rsidRPr="000F309B">
          <w:rPr>
            <w:lang w:val="en-GB"/>
          </w:rPr>
          <w:t>From this certification process only a subset of those steps are relevant for us which are:</w:t>
        </w:r>
      </w:ins>
    </w:p>
    <w:p w:rsidRPr="000F309B" w:rsidR="001B3F76" w:rsidP="001B3F76" w:rsidRDefault="001B3F76" w14:paraId="55F82E08" w14:textId="77777777">
      <w:pPr>
        <w:pStyle w:val="ListParagraph"/>
        <w:numPr>
          <w:ilvl w:val="0"/>
          <w:numId w:val="46"/>
        </w:numPr>
        <w:spacing w:after="0"/>
        <w:contextualSpacing w:val="0"/>
        <w:rPr>
          <w:ins w:author="Emmanuel Thomas" w:date="2022-05-19T17:07:00Z" w:id="335"/>
          <w:lang w:val="en-GB"/>
          <w:rPrChange w:author="Emmanuel Thomas" w:date="2022-05-19T18:11:00Z" w:id="336">
            <w:rPr>
              <w:ins w:author="Emmanuel Thomas" w:date="2022-05-19T17:07:00Z" w:id="337"/>
              <w:sz w:val="22"/>
              <w:szCs w:val="22"/>
            </w:rPr>
          </w:rPrChange>
        </w:rPr>
      </w:pPr>
      <w:ins w:author="Emmanuel Thomas" w:date="2022-05-19T17:07:00Z" w:id="338">
        <w:r w:rsidRPr="000F309B">
          <w:rPr>
            <w:lang w:val="en-GB"/>
            <w:rPrChange w:author="Emmanuel Thomas" w:date="2022-05-19T18:11:00Z" w:id="339">
              <w:rPr>
                <w:sz w:val="22"/>
                <w:szCs w:val="22"/>
              </w:rPr>
            </w:rPrChange>
          </w:rPr>
          <w:t>Viewer Test Package</w:t>
        </w:r>
      </w:ins>
    </w:p>
    <w:p w:rsidRPr="000F309B" w:rsidR="001B3F76" w:rsidP="001B3F76" w:rsidRDefault="001B3F76" w14:paraId="2D0ADE3F" w14:textId="77777777">
      <w:pPr>
        <w:pStyle w:val="ListParagraph"/>
        <w:numPr>
          <w:ilvl w:val="1"/>
          <w:numId w:val="46"/>
        </w:numPr>
        <w:spacing w:after="0"/>
        <w:contextualSpacing w:val="0"/>
        <w:rPr>
          <w:ins w:author="Emmanuel Thomas" w:date="2022-05-19T17:07:00Z" w:id="340"/>
          <w:lang w:val="en-GB"/>
          <w:rPrChange w:author="Emmanuel Thomas" w:date="2022-05-19T18:11:00Z" w:id="341">
            <w:rPr>
              <w:ins w:author="Emmanuel Thomas" w:date="2022-05-19T17:07:00Z" w:id="342"/>
              <w:sz w:val="22"/>
              <w:szCs w:val="22"/>
            </w:rPr>
          </w:rPrChange>
        </w:rPr>
      </w:pPr>
      <w:ins w:author="Emmanuel Thomas" w:date="2022-05-19T17:07:00Z" w:id="343">
        <w:r w:rsidRPr="000F309B">
          <w:rPr>
            <w:lang w:val="en-GB"/>
            <w:rPrChange w:author="Emmanuel Thomas" w:date="2022-05-19T18:11:00Z" w:id="344">
              <w:rPr>
                <w:sz w:val="22"/>
                <w:szCs w:val="22"/>
              </w:rPr>
            </w:rPrChange>
          </w:rPr>
          <w:t>What does it contain? What are the file formats?</w:t>
        </w:r>
      </w:ins>
    </w:p>
    <w:p w:rsidRPr="000F309B" w:rsidR="001B3F76" w:rsidP="001B3F76" w:rsidRDefault="001B3F76" w14:paraId="14FCDB99" w14:textId="77777777">
      <w:pPr>
        <w:pStyle w:val="ListParagraph"/>
        <w:numPr>
          <w:ilvl w:val="0"/>
          <w:numId w:val="46"/>
        </w:numPr>
        <w:spacing w:after="0"/>
        <w:contextualSpacing w:val="0"/>
        <w:rPr>
          <w:ins w:author="Emmanuel Thomas" w:date="2022-05-19T17:07:00Z" w:id="345"/>
          <w:lang w:val="en-GB"/>
          <w:rPrChange w:author="Emmanuel Thomas" w:date="2022-05-19T18:11:00Z" w:id="346">
            <w:rPr>
              <w:ins w:author="Emmanuel Thomas" w:date="2022-05-19T17:07:00Z" w:id="347"/>
              <w:sz w:val="22"/>
              <w:szCs w:val="22"/>
            </w:rPr>
          </w:rPrChange>
        </w:rPr>
      </w:pPr>
      <w:ins w:author="Emmanuel Thomas" w:date="2022-05-19T17:07:00Z" w:id="348">
        <w:r w:rsidRPr="000F309B">
          <w:rPr>
            <w:lang w:val="en-GB"/>
            <w:rPrChange w:author="Emmanuel Thomas" w:date="2022-05-19T18:11:00Z" w:id="349">
              <w:rPr>
                <w:sz w:val="22"/>
                <w:szCs w:val="22"/>
              </w:rPr>
            </w:rPrChange>
          </w:rPr>
          <w:t>Run Certifications Test</w:t>
        </w:r>
      </w:ins>
    </w:p>
    <w:p w:rsidRPr="000F309B" w:rsidR="001B3F76" w:rsidP="001B3F76" w:rsidRDefault="001B3F76" w14:paraId="438145B6" w14:textId="77777777">
      <w:pPr>
        <w:pStyle w:val="ListParagraph"/>
        <w:numPr>
          <w:ilvl w:val="1"/>
          <w:numId w:val="46"/>
        </w:numPr>
        <w:spacing w:after="0"/>
        <w:contextualSpacing w:val="0"/>
        <w:rPr>
          <w:ins w:author="Emmanuel Thomas" w:date="2022-05-19T17:07:00Z" w:id="350"/>
          <w:lang w:val="en-GB"/>
          <w:rPrChange w:author="Emmanuel Thomas" w:date="2022-05-19T18:11:00Z" w:id="351">
            <w:rPr>
              <w:ins w:author="Emmanuel Thomas" w:date="2022-05-19T17:07:00Z" w:id="352"/>
              <w:sz w:val="22"/>
              <w:szCs w:val="22"/>
            </w:rPr>
          </w:rPrChange>
        </w:rPr>
      </w:pPr>
      <w:ins w:author="Emmanuel Thomas" w:date="2022-05-19T17:07:00Z" w:id="353">
        <w:r w:rsidRPr="000F309B">
          <w:rPr>
            <w:lang w:val="en-GB"/>
            <w:rPrChange w:author="Emmanuel Thomas" w:date="2022-05-19T18:11:00Z" w:id="354">
              <w:rPr>
                <w:sz w:val="22"/>
                <w:szCs w:val="22"/>
              </w:rPr>
            </w:rPrChange>
          </w:rPr>
          <w:t>How are those test described? Are the test objective or subjective? On which criteria and/or metrics do they rely on?</w:t>
        </w:r>
      </w:ins>
    </w:p>
    <w:p w:rsidRPr="000F309B" w:rsidR="001B3F76" w:rsidP="001B3F76" w:rsidRDefault="001B3F76" w14:paraId="515C3BBF" w14:textId="77777777">
      <w:pPr>
        <w:pStyle w:val="ListParagraph"/>
        <w:numPr>
          <w:ilvl w:val="0"/>
          <w:numId w:val="46"/>
        </w:numPr>
        <w:spacing w:after="0"/>
        <w:contextualSpacing w:val="0"/>
        <w:rPr>
          <w:ins w:author="Emmanuel Thomas" w:date="2022-05-19T17:07:00Z" w:id="355"/>
          <w:lang w:val="en-GB"/>
          <w:rPrChange w:author="Emmanuel Thomas" w:date="2022-05-19T18:11:00Z" w:id="356">
            <w:rPr>
              <w:ins w:author="Emmanuel Thomas" w:date="2022-05-19T17:07:00Z" w:id="357"/>
              <w:sz w:val="22"/>
              <w:szCs w:val="22"/>
            </w:rPr>
          </w:rPrChange>
        </w:rPr>
      </w:pPr>
      <w:ins w:author="Emmanuel Thomas" w:date="2022-05-19T17:07:00Z" w:id="358">
        <w:r w:rsidRPr="000F309B">
          <w:rPr>
            <w:lang w:val="en-GB"/>
            <w:rPrChange w:author="Emmanuel Thomas" w:date="2022-05-19T18:11:00Z" w:id="359">
              <w:rPr>
                <w:sz w:val="22"/>
                <w:szCs w:val="22"/>
              </w:rPr>
            </w:rPrChange>
          </w:rPr>
          <w:t>Generates Results packages</w:t>
        </w:r>
      </w:ins>
    </w:p>
    <w:p w:rsidRPr="000F309B" w:rsidR="001B3F76" w:rsidP="001B3F76" w:rsidRDefault="001B3F76" w14:paraId="5A6CE60D" w14:textId="77777777">
      <w:pPr>
        <w:pStyle w:val="ListParagraph"/>
        <w:numPr>
          <w:ilvl w:val="1"/>
          <w:numId w:val="46"/>
        </w:numPr>
        <w:spacing w:after="0"/>
        <w:contextualSpacing w:val="0"/>
        <w:rPr>
          <w:ins w:author="Emmanuel Thomas" w:date="2022-05-19T17:07:00Z" w:id="360"/>
          <w:lang w:val="en-GB"/>
          <w:rPrChange w:author="Emmanuel Thomas" w:date="2022-05-19T18:11:00Z" w:id="361">
            <w:rPr>
              <w:ins w:author="Emmanuel Thomas" w:date="2022-05-19T17:07:00Z" w:id="362"/>
              <w:sz w:val="22"/>
              <w:szCs w:val="22"/>
            </w:rPr>
          </w:rPrChange>
        </w:rPr>
      </w:pPr>
      <w:ins w:author="Emmanuel Thomas" w:date="2022-05-19T17:07:00Z" w:id="363">
        <w:r w:rsidRPr="000F309B">
          <w:rPr>
            <w:lang w:val="en-GB"/>
            <w:rPrChange w:author="Emmanuel Thomas" w:date="2022-05-19T18:11:00Z" w:id="364">
              <w:rPr>
                <w:sz w:val="22"/>
                <w:szCs w:val="22"/>
              </w:rPr>
            </w:rPrChange>
          </w:rPr>
          <w:t>How are expressed, in format, the performance of a 3D viewer against the tests? Is the result binary, i.e. passed/not passed? Or a score on a given scale with a minimum threshold?</w:t>
        </w:r>
      </w:ins>
    </w:p>
    <w:p w:rsidRPr="000F309B" w:rsidR="001B3F76" w:rsidP="001B3F76" w:rsidRDefault="001B3F76" w14:paraId="1EC26E7F" w14:textId="77777777">
      <w:pPr>
        <w:rPr>
          <w:ins w:author="Emmanuel Thomas" w:date="2022-05-19T17:07:00Z" w:id="365"/>
          <w:lang w:val="en-GB"/>
        </w:rPr>
      </w:pPr>
    </w:p>
    <w:p w:rsidRPr="000F309B" w:rsidR="001B3F76" w:rsidP="001B3F76" w:rsidRDefault="001B3F76" w14:paraId="2415B596" w14:textId="7947AD08">
      <w:pPr>
        <w:rPr>
          <w:ins w:author="Emmanuel Thomas" w:date="2022-05-19T17:07:00Z" w:id="366"/>
          <w:lang w:val="en-GB"/>
        </w:rPr>
      </w:pPr>
      <w:ins w:author="Emmanuel Thomas" w:date="2022-05-19T17:07:00Z" w:id="367">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ins>
      <w:r w:rsidRPr="000F309B" w:rsidR="00005576">
        <w:rPr>
          <w:lang w:val="en-GB"/>
        </w:rPr>
        <w:instrText xml:space="preserve"> \* MERGEFORMAT </w:instrText>
      </w:r>
      <w:r w:rsidRPr="000F309B">
        <w:rPr>
          <w:lang w:val="en-GB"/>
        </w:rPr>
      </w:r>
      <w:ins w:author="Emmanuel Thomas" w:date="2022-05-19T17:07:00Z" w:id="368">
        <w:r w:rsidRPr="000F309B">
          <w:rPr>
            <w:lang w:val="en-GB"/>
          </w:rPr>
          <w:fldChar w:fldCharType="separate"/>
        </w:r>
      </w:ins>
      <w:ins w:author="Emmanuel Thomas" w:date="2022-05-19T17:13:00Z" w:id="369">
        <w:r w:rsidRPr="000F309B" w:rsidR="00F774BE">
          <w:rPr>
            <w:lang w:val="en-GB"/>
          </w:rPr>
          <w:t>[3]</w:t>
        </w:r>
      </w:ins>
      <w:ins w:author="Emmanuel Thomas" w:date="2022-05-19T17:07:00Z" w:id="370">
        <w:r w:rsidRPr="000F309B">
          <w:rPr>
            <w:lang w:val="en-GB"/>
          </w:rPr>
          <w:fldChar w:fldCharType="end"/>
        </w:r>
        <w:r w:rsidRPr="000F309B">
          <w:rPr>
            <w:lang w:val="en-GB"/>
          </w:rPr>
          <w:t>. The following was found based on the available documentation.</w:t>
        </w:r>
      </w:ins>
    </w:p>
    <w:p w:rsidRPr="000F309B" w:rsidR="001B3F76" w:rsidP="001B3F76" w:rsidRDefault="001B3F76" w14:paraId="6FE3FEDA" w14:textId="77777777">
      <w:pPr>
        <w:pStyle w:val="ListParagraph"/>
        <w:numPr>
          <w:ilvl w:val="0"/>
          <w:numId w:val="46"/>
        </w:numPr>
        <w:spacing w:after="0"/>
        <w:contextualSpacing w:val="0"/>
        <w:rPr>
          <w:ins w:author="Emmanuel Thomas" w:date="2022-05-19T17:07:00Z" w:id="371"/>
          <w:lang w:val="en-GB"/>
          <w:rPrChange w:author="Emmanuel Thomas" w:date="2022-05-19T18:11:00Z" w:id="372">
            <w:rPr>
              <w:ins w:author="Emmanuel Thomas" w:date="2022-05-19T17:07:00Z" w:id="373"/>
              <w:sz w:val="22"/>
              <w:szCs w:val="22"/>
            </w:rPr>
          </w:rPrChange>
        </w:rPr>
      </w:pPr>
      <w:ins w:author="Emmanuel Thomas" w:date="2022-05-19T17:07:00Z" w:id="374">
        <w:r w:rsidRPr="000F309B">
          <w:rPr>
            <w:lang w:val="en-GB"/>
            <w:rPrChange w:author="Emmanuel Thomas" w:date="2022-05-19T18:11:00Z" w:id="375">
              <w:rPr>
                <w:sz w:val="22"/>
                <w:szCs w:val="22"/>
              </w:rPr>
            </w:rPrChange>
          </w:rPr>
          <w:t>Viewer Test Package</w:t>
        </w:r>
      </w:ins>
    </w:p>
    <w:p w:rsidRPr="000F309B" w:rsidR="001B3F76" w:rsidP="001B3F76" w:rsidRDefault="001B3F76" w14:paraId="18B4D65A" w14:textId="61722085">
      <w:pPr>
        <w:pStyle w:val="ListParagraph"/>
        <w:numPr>
          <w:ilvl w:val="1"/>
          <w:numId w:val="46"/>
        </w:numPr>
        <w:spacing w:after="0"/>
        <w:contextualSpacing w:val="0"/>
        <w:rPr>
          <w:ins w:author="Emmanuel Thomas" w:date="2022-05-19T17:07:00Z" w:id="376"/>
          <w:lang w:val="en-GB"/>
          <w:rPrChange w:author="Emmanuel Thomas" w:date="2022-05-19T18:11:00Z" w:id="377">
            <w:rPr>
              <w:ins w:author="Emmanuel Thomas" w:date="2022-05-19T17:07:00Z" w:id="378"/>
              <w:sz w:val="22"/>
              <w:szCs w:val="22"/>
            </w:rPr>
          </w:rPrChange>
        </w:rPr>
      </w:pPr>
      <w:ins w:author="Emmanuel Thomas" w:date="2022-05-19T17:07:00Z" w:id="379">
        <w:r w:rsidRPr="000F309B">
          <w:rPr>
            <w:lang w:val="en-GB"/>
            <w:rPrChange w:author="Emmanuel Thomas" w:date="2022-05-19T18:11:00Z" w:id="380">
              <w:rPr>
                <w:sz w:val="22"/>
                <w:szCs w:val="22"/>
              </w:rPr>
            </w:rPrChange>
          </w:rPr>
          <w:t xml:space="preserve">The package contains a list of glTF models </w:t>
        </w:r>
        <w:r w:rsidRPr="000F309B">
          <w:rPr>
            <w:lang w:val="en-GB"/>
            <w:rPrChange w:author="Emmanuel Thomas" w:date="2022-05-19T18:11:00Z" w:id="381">
              <w:rPr>
                <w:sz w:val="22"/>
                <w:szCs w:val="22"/>
              </w:rPr>
            </w:rPrChange>
          </w:rPr>
          <w:fldChar w:fldCharType="begin"/>
        </w:r>
        <w:r w:rsidRPr="000F309B">
          <w:rPr>
            <w:lang w:val="en-GB"/>
            <w:rPrChange w:author="Emmanuel Thomas" w:date="2022-05-19T18:11:00Z" w:id="382">
              <w:rPr>
                <w:sz w:val="22"/>
                <w:szCs w:val="22"/>
              </w:rPr>
            </w:rPrChange>
          </w:rPr>
          <w:instrText xml:space="preserve"> REF _Ref102571983 \r \h  \* MERGEFORMAT </w:instrText>
        </w:r>
      </w:ins>
      <w:r w:rsidRPr="00FB3339">
        <w:rPr>
          <w:lang w:val="en-GB"/>
        </w:rPr>
      </w:r>
      <w:ins w:author="Emmanuel Thomas" w:date="2022-05-19T17:07:00Z" w:id="383">
        <w:r w:rsidRPr="000F309B">
          <w:rPr>
            <w:lang w:val="en-GB"/>
            <w:rPrChange w:author="Emmanuel Thomas" w:date="2022-05-19T18:11:00Z" w:id="384">
              <w:rPr>
                <w:sz w:val="22"/>
                <w:szCs w:val="22"/>
              </w:rPr>
            </w:rPrChange>
          </w:rPr>
          <w:fldChar w:fldCharType="separate"/>
        </w:r>
      </w:ins>
      <w:ins w:author="Emmanuel Thomas" w:date="2022-05-19T17:13:00Z" w:id="385">
        <w:r w:rsidRPr="000F309B" w:rsidR="00F774BE">
          <w:rPr>
            <w:lang w:val="en-GB"/>
            <w:rPrChange w:author="Emmanuel Thomas" w:date="2022-05-19T18:11:00Z" w:id="386">
              <w:rPr>
                <w:sz w:val="22"/>
                <w:szCs w:val="22"/>
              </w:rPr>
            </w:rPrChange>
          </w:rPr>
          <w:t>[4]</w:t>
        </w:r>
      </w:ins>
      <w:ins w:author="Emmanuel Thomas" w:date="2022-05-19T17:07:00Z" w:id="387">
        <w:r w:rsidRPr="000F309B">
          <w:rPr>
            <w:lang w:val="en-GB"/>
            <w:rPrChange w:author="Emmanuel Thomas" w:date="2022-05-19T18:11:00Z" w:id="388">
              <w:rPr>
                <w:sz w:val="22"/>
                <w:szCs w:val="22"/>
              </w:rPr>
            </w:rPrChange>
          </w:rPr>
          <w:fldChar w:fldCharType="end"/>
        </w:r>
        <w:r w:rsidRPr="000F309B">
          <w:rPr>
            <w:lang w:val="en-GB"/>
            <w:rPrChange w:author="Emmanuel Thomas" w:date="2022-05-19T18:11:00Z" w:id="389">
              <w:rPr>
                <w:sz w:val="22"/>
                <w:szCs w:val="22"/>
              </w:rPr>
            </w:rPrChange>
          </w:rPr>
          <w:t>:</w:t>
        </w:r>
      </w:ins>
    </w:p>
    <w:p w:rsidRPr="000F309B" w:rsidR="001B3F76" w:rsidP="001B3F76" w:rsidRDefault="001B3F76" w14:paraId="6C8FF690" w14:textId="77777777">
      <w:pPr>
        <w:pStyle w:val="ListParagraph"/>
        <w:numPr>
          <w:ilvl w:val="2"/>
          <w:numId w:val="46"/>
        </w:numPr>
        <w:spacing w:after="0"/>
        <w:contextualSpacing w:val="0"/>
        <w:rPr>
          <w:ins w:author="Emmanuel Thomas" w:date="2022-05-19T17:07:00Z" w:id="390"/>
          <w:lang w:val="en-GB"/>
          <w:rPrChange w:author="Emmanuel Thomas" w:date="2022-05-19T18:11:00Z" w:id="391">
            <w:rPr>
              <w:ins w:author="Emmanuel Thomas" w:date="2022-05-19T17:07:00Z" w:id="392"/>
              <w:sz w:val="22"/>
              <w:szCs w:val="22"/>
            </w:rPr>
          </w:rPrChange>
        </w:rPr>
      </w:pPr>
      <w:ins w:author="Emmanuel Thomas" w:date="2022-05-19T17:07:00Z" w:id="393">
        <w:r w:rsidRPr="000F309B">
          <w:rPr>
            <w:lang w:val="en-GB"/>
            <w:rPrChange w:author="Emmanuel Thomas" w:date="2022-05-19T18:11:00Z" w:id="394">
              <w:rPr>
                <w:sz w:val="22"/>
                <w:szCs w:val="22"/>
              </w:rPr>
            </w:rPrChange>
          </w:rPr>
          <w:t>AnalyticalCubes</w:t>
        </w:r>
      </w:ins>
    </w:p>
    <w:p w:rsidRPr="000F309B" w:rsidR="001B3F76" w:rsidP="001B3F76" w:rsidRDefault="001B3F76" w14:paraId="69F2D12B" w14:textId="77777777">
      <w:pPr>
        <w:pStyle w:val="ListParagraph"/>
        <w:numPr>
          <w:ilvl w:val="2"/>
          <w:numId w:val="46"/>
        </w:numPr>
        <w:spacing w:after="0"/>
        <w:contextualSpacing w:val="0"/>
        <w:rPr>
          <w:ins w:author="Emmanuel Thomas" w:date="2022-05-19T17:07:00Z" w:id="395"/>
          <w:lang w:val="en-GB"/>
          <w:rPrChange w:author="Emmanuel Thomas" w:date="2022-05-19T18:11:00Z" w:id="396">
            <w:rPr>
              <w:ins w:author="Emmanuel Thomas" w:date="2022-05-19T17:07:00Z" w:id="397"/>
              <w:sz w:val="22"/>
              <w:szCs w:val="22"/>
            </w:rPr>
          </w:rPrChange>
        </w:rPr>
      </w:pPr>
      <w:ins w:author="Emmanuel Thomas" w:date="2022-05-19T17:07:00Z" w:id="398">
        <w:r w:rsidRPr="000F309B">
          <w:rPr>
            <w:lang w:val="en-GB"/>
            <w:rPrChange w:author="Emmanuel Thomas" w:date="2022-05-19T18:11:00Z" w:id="399">
              <w:rPr>
                <w:sz w:val="22"/>
                <w:szCs w:val="22"/>
              </w:rPr>
            </w:rPrChange>
          </w:rPr>
          <w:t>AnalyticalGrayscale</w:t>
        </w:r>
      </w:ins>
    </w:p>
    <w:p w:rsidRPr="000F309B" w:rsidR="001B3F76" w:rsidP="001B3F76" w:rsidRDefault="001B3F76" w14:paraId="234F5D54" w14:textId="77777777">
      <w:pPr>
        <w:pStyle w:val="ListParagraph"/>
        <w:numPr>
          <w:ilvl w:val="2"/>
          <w:numId w:val="46"/>
        </w:numPr>
        <w:spacing w:after="0"/>
        <w:contextualSpacing w:val="0"/>
        <w:rPr>
          <w:ins w:author="Emmanuel Thomas" w:date="2022-05-19T17:07:00Z" w:id="400"/>
          <w:lang w:val="en-GB"/>
          <w:rPrChange w:author="Emmanuel Thomas" w:date="2022-05-19T18:11:00Z" w:id="401">
            <w:rPr>
              <w:ins w:author="Emmanuel Thomas" w:date="2022-05-19T17:07:00Z" w:id="402"/>
              <w:sz w:val="22"/>
              <w:szCs w:val="22"/>
            </w:rPr>
          </w:rPrChange>
        </w:rPr>
      </w:pPr>
      <w:ins w:author="Emmanuel Thomas" w:date="2022-05-19T17:07:00Z" w:id="403">
        <w:r w:rsidRPr="000F309B">
          <w:rPr>
            <w:lang w:val="en-GB"/>
            <w:rPrChange w:author="Emmanuel Thomas" w:date="2022-05-19T18:11:00Z" w:id="404">
              <w:rPr>
                <w:sz w:val="22"/>
                <w:szCs w:val="22"/>
              </w:rPr>
            </w:rPrChange>
          </w:rPr>
          <w:t>AnalyticalSpheres</w:t>
        </w:r>
      </w:ins>
    </w:p>
    <w:p w:rsidRPr="000F309B" w:rsidR="001B3F76" w:rsidP="001B3F76" w:rsidRDefault="001B3F76" w14:paraId="36BC18E9" w14:textId="77777777">
      <w:pPr>
        <w:pStyle w:val="ListParagraph"/>
        <w:numPr>
          <w:ilvl w:val="2"/>
          <w:numId w:val="46"/>
        </w:numPr>
        <w:spacing w:after="0"/>
        <w:contextualSpacing w:val="0"/>
        <w:rPr>
          <w:ins w:author="Emmanuel Thomas" w:date="2022-05-19T17:07:00Z" w:id="405"/>
          <w:lang w:val="en-GB"/>
          <w:rPrChange w:author="Emmanuel Thomas" w:date="2022-05-19T18:11:00Z" w:id="406">
            <w:rPr>
              <w:ins w:author="Emmanuel Thomas" w:date="2022-05-19T17:07:00Z" w:id="407"/>
              <w:sz w:val="22"/>
              <w:szCs w:val="22"/>
            </w:rPr>
          </w:rPrChange>
        </w:rPr>
      </w:pPr>
      <w:ins w:author="Emmanuel Thomas" w:date="2022-05-19T17:07:00Z" w:id="408">
        <w:r w:rsidRPr="000F309B">
          <w:rPr>
            <w:lang w:val="en-GB"/>
            <w:rPrChange w:author="Emmanuel Thomas" w:date="2022-05-19T18:11:00Z" w:id="409">
              <w:rPr>
                <w:sz w:val="22"/>
                <w:szCs w:val="22"/>
              </w:rPr>
            </w:rPrChange>
          </w:rPr>
          <w:t>GreenChair</w:t>
        </w:r>
      </w:ins>
    </w:p>
    <w:p w:rsidRPr="000F309B" w:rsidR="001B3F76" w:rsidP="001B3F76" w:rsidRDefault="001B3F76" w14:paraId="691481BA" w14:textId="77777777">
      <w:pPr>
        <w:pStyle w:val="ListParagraph"/>
        <w:numPr>
          <w:ilvl w:val="2"/>
          <w:numId w:val="46"/>
        </w:numPr>
        <w:spacing w:after="0"/>
        <w:contextualSpacing w:val="0"/>
        <w:rPr>
          <w:ins w:author="Emmanuel Thomas" w:date="2022-05-19T17:07:00Z" w:id="410"/>
          <w:lang w:val="en-GB"/>
          <w:rPrChange w:author="Emmanuel Thomas" w:date="2022-05-19T18:11:00Z" w:id="411">
            <w:rPr>
              <w:ins w:author="Emmanuel Thomas" w:date="2022-05-19T17:07:00Z" w:id="412"/>
              <w:sz w:val="22"/>
              <w:szCs w:val="22"/>
            </w:rPr>
          </w:rPrChange>
        </w:rPr>
      </w:pPr>
      <w:ins w:author="Emmanuel Thomas" w:date="2022-05-19T17:07:00Z" w:id="413">
        <w:r w:rsidRPr="000F309B">
          <w:rPr>
            <w:lang w:val="en-GB"/>
            <w:rPrChange w:author="Emmanuel Thomas" w:date="2022-05-19T18:11:00Z" w:id="414">
              <w:rPr>
                <w:sz w:val="22"/>
                <w:szCs w:val="22"/>
              </w:rPr>
            </w:rPrChange>
          </w:rPr>
          <w:t>Mixer</w:t>
        </w:r>
      </w:ins>
    </w:p>
    <w:p w:rsidRPr="000F309B" w:rsidR="001B3F76" w:rsidP="001B3F76" w:rsidRDefault="001B3F76" w14:paraId="52C1A9AA" w14:textId="77777777">
      <w:pPr>
        <w:pStyle w:val="ListParagraph"/>
        <w:numPr>
          <w:ilvl w:val="2"/>
          <w:numId w:val="46"/>
        </w:numPr>
        <w:spacing w:after="0"/>
        <w:contextualSpacing w:val="0"/>
        <w:rPr>
          <w:ins w:author="Emmanuel Thomas" w:date="2022-05-19T17:07:00Z" w:id="415"/>
          <w:lang w:val="en-GB"/>
          <w:rPrChange w:author="Emmanuel Thomas" w:date="2022-05-19T18:11:00Z" w:id="416">
            <w:rPr>
              <w:ins w:author="Emmanuel Thomas" w:date="2022-05-19T17:07:00Z" w:id="417"/>
              <w:sz w:val="22"/>
              <w:szCs w:val="22"/>
            </w:rPr>
          </w:rPrChange>
        </w:rPr>
      </w:pPr>
      <w:ins w:author="Emmanuel Thomas" w:date="2022-05-19T17:07:00Z" w:id="418">
        <w:r w:rsidRPr="000F309B">
          <w:rPr>
            <w:lang w:val="en-GB"/>
            <w:rPrChange w:author="Emmanuel Thomas" w:date="2022-05-19T18:11:00Z" w:id="419">
              <w:rPr>
                <w:sz w:val="22"/>
                <w:szCs w:val="22"/>
              </w:rPr>
            </w:rPrChange>
          </w:rPr>
          <w:t>Shoe</w:t>
        </w:r>
      </w:ins>
    </w:p>
    <w:p w:rsidRPr="000F309B" w:rsidR="001B3F76" w:rsidP="001B3F76" w:rsidRDefault="001B3F76" w14:paraId="6A96CA94" w14:textId="77777777">
      <w:pPr>
        <w:pStyle w:val="ListParagraph"/>
        <w:numPr>
          <w:ilvl w:val="2"/>
          <w:numId w:val="46"/>
        </w:numPr>
        <w:spacing w:after="0"/>
        <w:contextualSpacing w:val="0"/>
        <w:rPr>
          <w:ins w:author="Emmanuel Thomas" w:date="2022-05-19T17:07:00Z" w:id="420"/>
          <w:lang w:val="en-GB"/>
          <w:rPrChange w:author="Emmanuel Thomas" w:date="2022-05-19T18:11:00Z" w:id="421">
            <w:rPr>
              <w:ins w:author="Emmanuel Thomas" w:date="2022-05-19T17:07:00Z" w:id="422"/>
              <w:sz w:val="22"/>
              <w:szCs w:val="22"/>
            </w:rPr>
          </w:rPrChange>
        </w:rPr>
      </w:pPr>
      <w:ins w:author="Emmanuel Thomas" w:date="2022-05-19T17:07:00Z" w:id="423">
        <w:r w:rsidRPr="000F309B">
          <w:rPr>
            <w:lang w:val="en-GB"/>
            <w:rPrChange w:author="Emmanuel Thomas" w:date="2022-05-19T18:11:00Z" w:id="424">
              <w:rPr>
                <w:sz w:val="22"/>
                <w:szCs w:val="22"/>
              </w:rPr>
            </w:rPrChange>
          </w:rPr>
          <w:t>TennisRacquet</w:t>
        </w:r>
      </w:ins>
    </w:p>
    <w:p w:rsidRPr="000F309B" w:rsidR="001B3F76" w:rsidP="001B3F76" w:rsidRDefault="001B3F76" w14:paraId="35E67837" w14:textId="77777777">
      <w:pPr>
        <w:pStyle w:val="ListParagraph"/>
        <w:numPr>
          <w:ilvl w:val="2"/>
          <w:numId w:val="46"/>
        </w:numPr>
        <w:spacing w:after="0"/>
        <w:contextualSpacing w:val="0"/>
        <w:rPr>
          <w:ins w:author="Emmanuel Thomas" w:date="2022-05-19T17:07:00Z" w:id="425"/>
          <w:lang w:val="en-GB"/>
          <w:rPrChange w:author="Emmanuel Thomas" w:date="2022-05-19T18:11:00Z" w:id="426">
            <w:rPr>
              <w:ins w:author="Emmanuel Thomas" w:date="2022-05-19T17:07:00Z" w:id="427"/>
              <w:sz w:val="22"/>
              <w:szCs w:val="22"/>
            </w:rPr>
          </w:rPrChange>
        </w:rPr>
      </w:pPr>
      <w:ins w:author="Emmanuel Thomas" w:date="2022-05-19T17:07:00Z" w:id="428">
        <w:r w:rsidRPr="000F309B">
          <w:rPr>
            <w:lang w:val="en-GB"/>
            <w:rPrChange w:author="Emmanuel Thomas" w:date="2022-05-19T18:11:00Z" w:id="429">
              <w:rPr>
                <w:sz w:val="22"/>
                <w:szCs w:val="22"/>
              </w:rPr>
            </w:rPrChange>
          </w:rPr>
          <w:t>WickerChair</w:t>
        </w:r>
      </w:ins>
    </w:p>
    <w:p w:rsidRPr="000F309B" w:rsidR="001B3F76" w:rsidP="001B3F76" w:rsidRDefault="001B3F76" w14:paraId="659EB7C3" w14:textId="77777777">
      <w:pPr>
        <w:pStyle w:val="ListParagraph"/>
        <w:numPr>
          <w:ilvl w:val="0"/>
          <w:numId w:val="46"/>
        </w:numPr>
        <w:spacing w:after="0"/>
        <w:contextualSpacing w:val="0"/>
        <w:rPr>
          <w:ins w:author="Emmanuel Thomas" w:date="2022-05-19T17:07:00Z" w:id="430"/>
          <w:lang w:val="en-GB"/>
          <w:rPrChange w:author="Emmanuel Thomas" w:date="2022-05-19T18:11:00Z" w:id="431">
            <w:rPr>
              <w:ins w:author="Emmanuel Thomas" w:date="2022-05-19T17:07:00Z" w:id="432"/>
              <w:sz w:val="22"/>
              <w:szCs w:val="22"/>
            </w:rPr>
          </w:rPrChange>
        </w:rPr>
      </w:pPr>
      <w:ins w:author="Emmanuel Thomas" w:date="2022-05-19T17:07:00Z" w:id="433">
        <w:r w:rsidRPr="000F309B">
          <w:rPr>
            <w:lang w:val="en-GB"/>
            <w:rPrChange w:author="Emmanuel Thomas" w:date="2022-05-19T18:11:00Z" w:id="434">
              <w:rPr>
                <w:sz w:val="22"/>
                <w:szCs w:val="22"/>
              </w:rPr>
            </w:rPrChange>
          </w:rPr>
          <w:t>Run Certifications Test</w:t>
        </w:r>
      </w:ins>
    </w:p>
    <w:p w:rsidRPr="000F309B" w:rsidR="001B3F76" w:rsidP="001B3F76" w:rsidRDefault="001B3F76" w14:paraId="14FC8F41" w14:textId="77777777">
      <w:pPr>
        <w:pStyle w:val="ListParagraph"/>
        <w:numPr>
          <w:ilvl w:val="1"/>
          <w:numId w:val="46"/>
        </w:numPr>
        <w:spacing w:after="0"/>
        <w:contextualSpacing w:val="0"/>
        <w:rPr>
          <w:ins w:author="Emmanuel Thomas" w:date="2022-05-19T17:07:00Z" w:id="435"/>
          <w:lang w:val="en-GB"/>
          <w:rPrChange w:author="Emmanuel Thomas" w:date="2022-05-19T18:11:00Z" w:id="436">
            <w:rPr>
              <w:ins w:author="Emmanuel Thomas" w:date="2022-05-19T17:07:00Z" w:id="437"/>
              <w:sz w:val="22"/>
              <w:szCs w:val="22"/>
            </w:rPr>
          </w:rPrChange>
        </w:rPr>
      </w:pPr>
      <w:ins w:author="Emmanuel Thomas" w:date="2022-05-19T17:07:00Z" w:id="438">
        <w:r w:rsidRPr="000F309B">
          <w:rPr>
            <w:lang w:val="en-GB"/>
            <w:rPrChange w:author="Emmanuel Thomas" w:date="2022-05-19T18:11:00Z" w:id="439">
              <w:rPr>
                <w:sz w:val="22"/>
                <w:szCs w:val="22"/>
              </w:rPr>
            </w:rPrChange>
          </w:rPr>
          <w:t>The test plan defines how the tested viewer must operate to render the test models:</w:t>
        </w:r>
      </w:ins>
    </w:p>
    <w:p w:rsidRPr="000F309B" w:rsidR="001B3F76" w:rsidP="001B3F76" w:rsidRDefault="001B3F76" w14:paraId="38107B2B" w14:textId="77777777">
      <w:pPr>
        <w:pStyle w:val="ListParagraph"/>
        <w:numPr>
          <w:ilvl w:val="2"/>
          <w:numId w:val="46"/>
        </w:numPr>
        <w:spacing w:after="0"/>
        <w:contextualSpacing w:val="0"/>
        <w:rPr>
          <w:ins w:author="Emmanuel Thomas" w:date="2022-05-19T17:07:00Z" w:id="440"/>
          <w:lang w:val="en-GB"/>
          <w:rPrChange w:author="Emmanuel Thomas" w:date="2022-05-19T18:11:00Z" w:id="441">
            <w:rPr>
              <w:ins w:author="Emmanuel Thomas" w:date="2022-05-19T17:07:00Z" w:id="442"/>
              <w:sz w:val="22"/>
              <w:szCs w:val="22"/>
            </w:rPr>
          </w:rPrChange>
        </w:rPr>
      </w:pPr>
      <w:ins w:author="Emmanuel Thomas" w:date="2022-05-19T17:07:00Z" w:id="443">
        <w:r w:rsidRPr="000F309B">
          <w:rPr>
            <w:lang w:val="en-GB"/>
            <w:rPrChange w:author="Emmanuel Thomas" w:date="2022-05-19T18:11:00Z" w:id="444">
              <w:rPr>
                <w:sz w:val="22"/>
                <w:szCs w:val="22"/>
              </w:rPr>
            </w:rPrChange>
          </w:rPr>
          <w:t>“The Certification Program Test Plan document defines the detailed requirements for generating the certification images.”</w:t>
        </w:r>
      </w:ins>
    </w:p>
    <w:p w:rsidRPr="000F309B" w:rsidR="001B3F76" w:rsidP="001B3F76" w:rsidRDefault="001B3F76" w14:paraId="6B51F031" w14:textId="77777777">
      <w:pPr>
        <w:pStyle w:val="ListParagraph"/>
        <w:numPr>
          <w:ilvl w:val="1"/>
          <w:numId w:val="46"/>
        </w:numPr>
        <w:spacing w:after="0"/>
        <w:contextualSpacing w:val="0"/>
        <w:rPr>
          <w:ins w:author="Emmanuel Thomas" w:date="2022-05-19T17:07:00Z" w:id="445"/>
          <w:lang w:val="en-GB"/>
          <w:rPrChange w:author="Emmanuel Thomas" w:date="2022-05-19T18:11:00Z" w:id="446">
            <w:rPr>
              <w:ins w:author="Emmanuel Thomas" w:date="2022-05-19T17:07:00Z" w:id="447"/>
              <w:sz w:val="22"/>
              <w:szCs w:val="22"/>
            </w:rPr>
          </w:rPrChange>
        </w:rPr>
      </w:pPr>
      <w:ins w:author="Emmanuel Thomas" w:date="2022-05-19T17:07:00Z" w:id="448">
        <w:r w:rsidRPr="000F309B">
          <w:rPr>
            <w:lang w:val="en-GB"/>
            <w:rPrChange w:author="Emmanuel Thomas" w:date="2022-05-19T18:11:00Z" w:id="449">
              <w:rPr>
                <w:sz w:val="22"/>
                <w:szCs w:val="22"/>
              </w:rPr>
            </w:rPrChange>
          </w:rPr>
          <w:t>Some test are verified by mathematical functions some by humans.</w:t>
        </w:r>
      </w:ins>
    </w:p>
    <w:p w:rsidRPr="000F309B" w:rsidR="001B3F76" w:rsidP="001B3F76" w:rsidRDefault="001B3F76" w14:paraId="41788442" w14:textId="77777777">
      <w:pPr>
        <w:pStyle w:val="ListParagraph"/>
        <w:numPr>
          <w:ilvl w:val="2"/>
          <w:numId w:val="46"/>
        </w:numPr>
        <w:spacing w:after="0"/>
        <w:contextualSpacing w:val="0"/>
        <w:rPr>
          <w:ins w:author="Emmanuel Thomas" w:date="2022-05-19T17:07:00Z" w:id="450"/>
          <w:lang w:val="en-GB"/>
          <w:rPrChange w:author="Emmanuel Thomas" w:date="2022-05-19T18:11:00Z" w:id="451">
            <w:rPr>
              <w:ins w:author="Emmanuel Thomas" w:date="2022-05-19T17:07:00Z" w:id="452"/>
              <w:sz w:val="22"/>
              <w:szCs w:val="22"/>
            </w:rPr>
          </w:rPrChange>
        </w:rPr>
      </w:pPr>
      <w:ins w:author="Emmanuel Thomas" w:date="2022-05-19T17:07:00Z" w:id="453">
        <w:r w:rsidRPr="000F309B">
          <w:rPr>
            <w:lang w:val="en-GB"/>
            <w:rPrChange w:author="Emmanuel Thomas" w:date="2022-05-19T18:11:00Z" w:id="454">
              <w:rPr>
                <w:sz w:val="22"/>
                <w:szCs w:val="22"/>
              </w:rPr>
            </w:rPrChange>
          </w:rPr>
          <w:t>“Certification renders will be evaluated programmatically and through human checks”</w:t>
        </w:r>
      </w:ins>
    </w:p>
    <w:p w:rsidRPr="000F309B" w:rsidR="001B3F76" w:rsidP="001B3F76" w:rsidRDefault="001B3F76" w14:paraId="4776A694" w14:textId="77777777">
      <w:pPr>
        <w:pStyle w:val="ListParagraph"/>
        <w:numPr>
          <w:ilvl w:val="2"/>
          <w:numId w:val="46"/>
        </w:numPr>
        <w:spacing w:after="0"/>
        <w:contextualSpacing w:val="0"/>
        <w:rPr>
          <w:ins w:author="Emmanuel Thomas" w:date="2022-05-19T17:07:00Z" w:id="455"/>
          <w:lang w:val="en-GB"/>
          <w:rPrChange w:author="Emmanuel Thomas" w:date="2022-05-19T18:11:00Z" w:id="456">
            <w:rPr>
              <w:ins w:author="Emmanuel Thomas" w:date="2022-05-19T17:07:00Z" w:id="457"/>
              <w:sz w:val="22"/>
              <w:szCs w:val="22"/>
            </w:rPr>
          </w:rPrChange>
        </w:rPr>
      </w:pPr>
      <w:ins w:author="Emmanuel Thomas" w:date="2022-05-19T17:07:00Z" w:id="458">
        <w:r w:rsidRPr="000F309B">
          <w:rPr>
            <w:lang w:val="en-GB"/>
            <w:rPrChange w:author="Emmanuel Thomas" w:date="2022-05-19T18:11:00Z" w:id="459">
              <w:rPr>
                <w:sz w:val="22"/>
                <w:szCs w:val="22"/>
              </w:rPr>
            </w:rPrChange>
          </w:rPr>
          <w:t>Example of subjective test:</w:t>
        </w:r>
      </w:ins>
    </w:p>
    <w:p w:rsidRPr="000F309B" w:rsidR="001B3F76" w:rsidP="001B3F76" w:rsidRDefault="001B3F76" w14:paraId="2DE143FF" w14:textId="77777777">
      <w:pPr>
        <w:pStyle w:val="ListParagraph"/>
        <w:numPr>
          <w:ilvl w:val="3"/>
          <w:numId w:val="46"/>
        </w:numPr>
        <w:spacing w:after="0"/>
        <w:contextualSpacing w:val="0"/>
        <w:rPr>
          <w:ins w:author="Emmanuel Thomas" w:date="2022-05-19T17:07:00Z" w:id="460"/>
          <w:lang w:val="en-GB"/>
          <w:rPrChange w:author="Emmanuel Thomas" w:date="2022-05-19T18:11:00Z" w:id="461">
            <w:rPr>
              <w:ins w:author="Emmanuel Thomas" w:date="2022-05-19T17:07:00Z" w:id="462"/>
              <w:sz w:val="22"/>
              <w:szCs w:val="22"/>
            </w:rPr>
          </w:rPrChange>
        </w:rPr>
      </w:pPr>
      <w:ins w:author="Emmanuel Thomas" w:date="2022-05-19T17:07:00Z" w:id="463">
        <w:r w:rsidRPr="000F309B">
          <w:rPr>
            <w:lang w:val="en-GB"/>
            <w:rPrChange w:author="Emmanuel Thomas" w:date="2022-05-19T18:11:00Z" w:id="464">
              <w:rPr>
                <w:sz w:val="22"/>
                <w:szCs w:val="22"/>
              </w:rPr>
            </w:rPrChange>
          </w:rPr>
          <w:t>“Strings should appear translucent outside of the blue star area”</w:t>
        </w:r>
      </w:ins>
    </w:p>
    <w:p w:rsidRPr="000F309B" w:rsidR="001B3F76" w:rsidP="001B3F76" w:rsidRDefault="001B3F76" w14:paraId="35FA6B5F" w14:textId="77777777">
      <w:pPr>
        <w:pStyle w:val="ListParagraph"/>
        <w:numPr>
          <w:ilvl w:val="2"/>
          <w:numId w:val="46"/>
        </w:numPr>
        <w:spacing w:after="0"/>
        <w:contextualSpacing w:val="0"/>
        <w:rPr>
          <w:ins w:author="Emmanuel Thomas" w:date="2022-05-19T17:07:00Z" w:id="465"/>
          <w:lang w:val="en-GB"/>
          <w:rPrChange w:author="Emmanuel Thomas" w:date="2022-05-19T18:11:00Z" w:id="466">
            <w:rPr>
              <w:ins w:author="Emmanuel Thomas" w:date="2022-05-19T17:07:00Z" w:id="467"/>
              <w:sz w:val="22"/>
              <w:szCs w:val="22"/>
            </w:rPr>
          </w:rPrChange>
        </w:rPr>
      </w:pPr>
      <w:ins w:author="Emmanuel Thomas" w:date="2022-05-19T17:07:00Z" w:id="468">
        <w:r w:rsidRPr="000F309B">
          <w:rPr>
            <w:lang w:val="en-GB"/>
            <w:rPrChange w:author="Emmanuel Thomas" w:date="2022-05-19T18:11:00Z" w:id="469">
              <w:rPr>
                <w:sz w:val="22"/>
                <w:szCs w:val="22"/>
              </w:rPr>
            </w:rPrChange>
          </w:rPr>
          <w:t>Example of objective test:</w:t>
        </w:r>
      </w:ins>
    </w:p>
    <w:p w:rsidRPr="000F309B" w:rsidR="001B3F76" w:rsidP="001B3F76" w:rsidRDefault="001B3F76" w14:paraId="62F5FE44" w14:textId="77777777">
      <w:pPr>
        <w:pStyle w:val="ListParagraph"/>
        <w:numPr>
          <w:ilvl w:val="3"/>
          <w:numId w:val="46"/>
        </w:numPr>
        <w:spacing w:after="0"/>
        <w:contextualSpacing w:val="0"/>
        <w:rPr>
          <w:ins w:author="Emmanuel Thomas" w:date="2022-05-19T17:07:00Z" w:id="470"/>
          <w:lang w:val="en-GB"/>
          <w:rPrChange w:author="Emmanuel Thomas" w:date="2022-05-19T18:11:00Z" w:id="471">
            <w:rPr>
              <w:ins w:author="Emmanuel Thomas" w:date="2022-05-19T17:07:00Z" w:id="472"/>
              <w:sz w:val="22"/>
              <w:szCs w:val="22"/>
            </w:rPr>
          </w:rPrChange>
        </w:rPr>
      </w:pPr>
      <w:ins w:author="Emmanuel Thomas" w:date="2022-05-19T17:07:00Z" w:id="473">
        <w:r w:rsidRPr="000F309B">
          <w:rPr>
            <w:lang w:val="en-GB"/>
            <w:rPrChange w:author="Emmanuel Thomas" w:date="2022-05-19T18:11:00Z" w:id="474">
              <w:rPr>
                <w:sz w:val="22"/>
                <w:szCs w:val="22"/>
              </w:rPr>
            </w:rPrChange>
          </w:rPr>
          <w:t>“When scored by the evaluation tool included in the repository an SSIM or PSNR lower than their respective thresholds will automatically flag the image for review.”</w:t>
        </w:r>
      </w:ins>
    </w:p>
    <w:p w:rsidRPr="000F309B" w:rsidR="001B3F76" w:rsidP="001B3F76" w:rsidRDefault="001B3F76" w14:paraId="12285FFB" w14:textId="77777777">
      <w:pPr>
        <w:pStyle w:val="ListParagraph"/>
        <w:numPr>
          <w:ilvl w:val="0"/>
          <w:numId w:val="46"/>
        </w:numPr>
        <w:spacing w:after="0"/>
        <w:contextualSpacing w:val="0"/>
        <w:rPr>
          <w:ins w:author="Emmanuel Thomas" w:date="2022-05-19T17:07:00Z" w:id="475"/>
          <w:lang w:val="en-GB"/>
          <w:rPrChange w:author="Emmanuel Thomas" w:date="2022-05-19T18:11:00Z" w:id="476">
            <w:rPr>
              <w:ins w:author="Emmanuel Thomas" w:date="2022-05-19T17:07:00Z" w:id="477"/>
              <w:sz w:val="22"/>
              <w:szCs w:val="22"/>
            </w:rPr>
          </w:rPrChange>
        </w:rPr>
      </w:pPr>
      <w:ins w:author="Emmanuel Thomas" w:date="2022-05-19T17:07:00Z" w:id="478">
        <w:r w:rsidRPr="000F309B">
          <w:rPr>
            <w:lang w:val="en-GB"/>
            <w:rPrChange w:author="Emmanuel Thomas" w:date="2022-05-19T18:11:00Z" w:id="479">
              <w:rPr>
                <w:sz w:val="22"/>
                <w:szCs w:val="22"/>
              </w:rPr>
            </w:rPrChange>
          </w:rPr>
          <w:t>Generates Results packages</w:t>
        </w:r>
      </w:ins>
    </w:p>
    <w:p w:rsidRPr="000F309B" w:rsidR="001B3F76" w:rsidP="001B3F76" w:rsidRDefault="001B3F76" w14:paraId="31F6DB87" w14:textId="77777777">
      <w:pPr>
        <w:pStyle w:val="ListParagraph"/>
        <w:numPr>
          <w:ilvl w:val="1"/>
          <w:numId w:val="46"/>
        </w:numPr>
        <w:spacing w:after="0"/>
        <w:contextualSpacing w:val="0"/>
        <w:rPr>
          <w:ins w:author="Emmanuel Thomas" w:date="2022-05-19T17:07:00Z" w:id="480"/>
          <w:lang w:val="en-GB"/>
          <w:rPrChange w:author="Emmanuel Thomas" w:date="2022-05-19T18:11:00Z" w:id="481">
            <w:rPr>
              <w:ins w:author="Emmanuel Thomas" w:date="2022-05-19T17:07:00Z" w:id="482"/>
              <w:sz w:val="22"/>
              <w:szCs w:val="22"/>
            </w:rPr>
          </w:rPrChange>
        </w:rPr>
      </w:pPr>
      <w:ins w:author="Emmanuel Thomas" w:date="2022-05-19T17:07:00Z" w:id="483">
        <w:r w:rsidRPr="000F309B">
          <w:rPr>
            <w:lang w:val="en-GB"/>
            <w:rPrChange w:author="Emmanuel Thomas" w:date="2022-05-19T18:11:00Z" w:id="484">
              <w:rPr>
                <w:sz w:val="22"/>
                <w:szCs w:val="22"/>
              </w:rPr>
            </w:rPrChange>
          </w:rPr>
          <w:t>To evaluate whether a glTF viewer is conformant, the tested renders must generate images from the glTF model and those images are programmatically verified against reference renders.</w:t>
        </w:r>
      </w:ins>
    </w:p>
    <w:p w:rsidRPr="000F309B" w:rsidR="001B3F76" w:rsidP="001B3F76" w:rsidRDefault="001B3F76" w14:paraId="66509E7C" w14:textId="77777777">
      <w:pPr>
        <w:pStyle w:val="ListParagraph"/>
        <w:numPr>
          <w:ilvl w:val="2"/>
          <w:numId w:val="46"/>
        </w:numPr>
        <w:spacing w:after="0"/>
        <w:contextualSpacing w:val="0"/>
        <w:rPr>
          <w:ins w:author="Emmanuel Thomas" w:date="2022-05-19T17:07:00Z" w:id="485"/>
          <w:lang w:val="en-GB"/>
          <w:rPrChange w:author="Emmanuel Thomas" w:date="2022-05-19T18:11:00Z" w:id="486">
            <w:rPr>
              <w:ins w:author="Emmanuel Thomas" w:date="2022-05-19T17:07:00Z" w:id="487"/>
              <w:sz w:val="22"/>
              <w:szCs w:val="22"/>
            </w:rPr>
          </w:rPrChange>
        </w:rPr>
      </w:pPr>
      <w:ins w:author="Emmanuel Thomas" w:date="2022-05-19T17:07:00Z" w:id="488">
        <w:r w:rsidRPr="000F309B">
          <w:rPr>
            <w:lang w:val="en-GB"/>
            <w:rPrChange w:author="Emmanuel Thomas" w:date="2022-05-19T18:11:00Z" w:id="489">
              <w:rPr>
                <w:sz w:val="22"/>
                <w:szCs w:val="22"/>
              </w:rPr>
            </w:rPrChange>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ins>
    </w:p>
    <w:p w:rsidRPr="000F309B" w:rsidR="001B3F76" w:rsidP="001B3F76" w:rsidRDefault="001B3F76" w14:paraId="3DDCF016" w14:textId="77777777">
      <w:pPr>
        <w:pStyle w:val="ListParagraph"/>
        <w:numPr>
          <w:ilvl w:val="1"/>
          <w:numId w:val="46"/>
        </w:numPr>
        <w:spacing w:after="0"/>
        <w:contextualSpacing w:val="0"/>
        <w:rPr>
          <w:ins w:author="Emmanuel Thomas" w:date="2022-05-19T17:07:00Z" w:id="490"/>
          <w:lang w:val="en-GB"/>
          <w:rPrChange w:author="Emmanuel Thomas" w:date="2022-05-19T18:11:00Z" w:id="491">
            <w:rPr>
              <w:ins w:author="Emmanuel Thomas" w:date="2022-05-19T17:07:00Z" w:id="492"/>
              <w:sz w:val="22"/>
              <w:szCs w:val="22"/>
            </w:rPr>
          </w:rPrChange>
        </w:rPr>
      </w:pPr>
      <w:ins w:author="Emmanuel Thomas" w:date="2022-05-19T17:07:00Z" w:id="493">
        <w:r w:rsidRPr="000F309B">
          <w:rPr>
            <w:lang w:val="en-GB"/>
            <w:rPrChange w:author="Emmanuel Thomas" w:date="2022-05-19T18:11:00Z" w:id="494">
              <w:rPr>
                <w:sz w:val="22"/>
                <w:szCs w:val="22"/>
              </w:rPr>
            </w:rPrChange>
          </w:rPr>
          <w:t>How are expressed, in format, the performance of a 3D viewer against the tests? Is the result binary, i.e. passed/not passed? Or a score on a given scale with a minimum threshold?</w:t>
        </w:r>
      </w:ins>
    </w:p>
    <w:p w:rsidRPr="000F309B" w:rsidR="001B3F76" w:rsidP="001B3F76" w:rsidRDefault="001B3F76" w14:paraId="5FF34B31" w14:textId="77777777">
      <w:pPr>
        <w:rPr>
          <w:ins w:author="Emmanuel Thomas" w:date="2022-05-19T17:07:00Z" w:id="495"/>
          <w:szCs w:val="22"/>
          <w:lang w:val="en-GB"/>
        </w:rPr>
      </w:pPr>
    </w:p>
    <w:p w:rsidRPr="000F309B" w:rsidR="001B3F76" w:rsidRDefault="00B46FC2" w14:paraId="1398706B" w14:textId="79B2597A">
      <w:pPr>
        <w:pStyle w:val="Heading4"/>
        <w:rPr>
          <w:ins w:author="Emmanuel Thomas" w:date="2022-05-19T17:07:00Z" w:id="496"/>
          <w:lang w:val="en-GB"/>
        </w:rPr>
        <w:pPrChange w:author="Emmanuel Thomas" w:date="2022-05-19T17:09:00Z" w:id="497">
          <w:pPr>
            <w:pStyle w:val="Heading1"/>
          </w:pPr>
        </w:pPrChange>
      </w:pPr>
      <w:ins w:author="Emmanuel Thomas" w:date="2022-05-19T18:31:00Z" w:id="498">
        <w:r>
          <w:rPr>
            <w:lang w:val="en-GB"/>
          </w:rPr>
          <w:t>5</w:t>
        </w:r>
      </w:ins>
      <w:ins w:author="Emmanuel Thomas" w:date="2022-05-19T17:09:00Z" w:id="499">
        <w:r w:rsidRPr="000F309B" w:rsidR="001B3F76">
          <w:rPr>
            <w:lang w:val="en-GB"/>
          </w:rPr>
          <w:t>.3.</w:t>
        </w:r>
        <w:r w:rsidRPr="000F309B" w:rsidR="00821514">
          <w:rPr>
            <w:lang w:val="en-GB"/>
          </w:rPr>
          <w:t>3.3</w:t>
        </w:r>
      </w:ins>
      <w:ins w:author="Emmanuel Thomas" w:date="2022-05-19T17:07:00Z" w:id="500">
        <w:r w:rsidRPr="000F309B" w:rsidR="001B3F76">
          <w:rPr>
            <w:lang w:val="en-GB"/>
          </w:rPr>
          <w:tab/>
        </w:r>
        <w:r w:rsidRPr="000F309B" w:rsidR="001B3F76">
          <w:rPr>
            <w:lang w:val="en-GB"/>
          </w:rPr>
          <w:t>Takeaways from the certification process</w:t>
        </w:r>
      </w:ins>
    </w:p>
    <w:p w:rsidRPr="000F309B" w:rsidR="001B3F76" w:rsidP="001B3F76" w:rsidRDefault="001B3F76" w14:paraId="5A1D75A3" w14:textId="77777777">
      <w:pPr>
        <w:rPr>
          <w:ins w:author="Emmanuel Thomas" w:date="2022-05-19T17:07:00Z" w:id="501"/>
          <w:lang w:val="en-GB"/>
        </w:rPr>
      </w:pPr>
      <w:ins w:author="Emmanuel Thomas" w:date="2022-05-19T17:07:00Z" w:id="502">
        <w:r w:rsidRPr="000F309B">
          <w:rPr>
            <w:lang w:val="en-GB"/>
          </w:rPr>
          <w:t>Here are some takeaways from the certification test:</w:t>
        </w:r>
      </w:ins>
    </w:p>
    <w:p w:rsidRPr="000F309B" w:rsidR="001B3F76" w:rsidP="001B3F76" w:rsidRDefault="001B3F76" w14:paraId="3736D3F8" w14:textId="77777777">
      <w:pPr>
        <w:pStyle w:val="ListParagraph"/>
        <w:numPr>
          <w:ilvl w:val="0"/>
          <w:numId w:val="47"/>
        </w:numPr>
        <w:spacing w:after="0"/>
        <w:contextualSpacing w:val="0"/>
        <w:rPr>
          <w:ins w:author="Emmanuel Thomas" w:date="2022-05-19T17:07:00Z" w:id="503"/>
          <w:lang w:val="en-GB"/>
          <w:rPrChange w:author="Emmanuel Thomas" w:date="2022-05-19T18:11:00Z" w:id="504">
            <w:rPr>
              <w:ins w:author="Emmanuel Thomas" w:date="2022-05-19T17:07:00Z" w:id="505"/>
              <w:sz w:val="22"/>
              <w:szCs w:val="22"/>
            </w:rPr>
          </w:rPrChange>
        </w:rPr>
      </w:pPr>
      <w:ins w:author="Emmanuel Thomas" w:date="2022-05-19T17:07:00Z" w:id="506">
        <w:r w:rsidRPr="000F309B">
          <w:rPr>
            <w:lang w:val="en-GB"/>
            <w:rPrChange w:author="Emmanuel Thomas" w:date="2022-05-19T18:11:00Z" w:id="507">
              <w:rPr>
                <w:sz w:val="22"/>
                <w:szCs w:val="22"/>
              </w:rPr>
            </w:rPrChange>
          </w:rPr>
          <w:t>A set of test models is essential for defining the test and the evaluation criteria.</w:t>
        </w:r>
      </w:ins>
    </w:p>
    <w:p w:rsidRPr="000F309B" w:rsidR="001B3F76" w:rsidP="001B3F76" w:rsidRDefault="001B3F76" w14:paraId="4D6E9E32" w14:textId="77777777">
      <w:pPr>
        <w:pStyle w:val="ListParagraph"/>
        <w:numPr>
          <w:ilvl w:val="0"/>
          <w:numId w:val="47"/>
        </w:numPr>
        <w:spacing w:after="0"/>
        <w:contextualSpacing w:val="0"/>
        <w:rPr>
          <w:ins w:author="Emmanuel Thomas" w:date="2022-05-19T17:07:00Z" w:id="508"/>
          <w:lang w:val="en-GB"/>
          <w:rPrChange w:author="Emmanuel Thomas" w:date="2022-05-19T18:11:00Z" w:id="509">
            <w:rPr>
              <w:ins w:author="Emmanuel Thomas" w:date="2022-05-19T17:07:00Z" w:id="510"/>
              <w:sz w:val="22"/>
              <w:szCs w:val="22"/>
            </w:rPr>
          </w:rPrChange>
        </w:rPr>
      </w:pPr>
      <w:ins w:author="Emmanuel Thomas" w:date="2022-05-19T17:07:00Z" w:id="511">
        <w:r w:rsidRPr="000F309B">
          <w:rPr>
            <w:lang w:val="en-GB"/>
            <w:rPrChange w:author="Emmanuel Thomas" w:date="2022-05-19T18:11:00Z" w:id="512">
              <w:rPr>
                <w:sz w:val="22"/>
                <w:szCs w:val="22"/>
              </w:rPr>
            </w:rPrChange>
          </w:rPr>
          <w:t>Objective tests are a minimum to pass but subjective tests via human verification are here to confirm for hard cases, e.g. transparency, reflection, etc.</w:t>
        </w:r>
      </w:ins>
    </w:p>
    <w:p w:rsidRPr="000F309B" w:rsidR="001B3F76" w:rsidP="001B3F76" w:rsidRDefault="001B3F76" w14:paraId="27B7BA7C" w14:textId="77777777">
      <w:pPr>
        <w:pStyle w:val="ListParagraph"/>
        <w:numPr>
          <w:ilvl w:val="0"/>
          <w:numId w:val="47"/>
        </w:numPr>
        <w:spacing w:after="0"/>
        <w:contextualSpacing w:val="0"/>
        <w:rPr>
          <w:ins w:author="Emmanuel Thomas" w:date="2022-05-19T17:07:00Z" w:id="513"/>
          <w:lang w:val="en-GB"/>
          <w:rPrChange w:author="Emmanuel Thomas" w:date="2022-05-19T18:11:00Z" w:id="514">
            <w:rPr>
              <w:ins w:author="Emmanuel Thomas" w:date="2022-05-19T17:07:00Z" w:id="515"/>
              <w:sz w:val="22"/>
              <w:szCs w:val="22"/>
            </w:rPr>
          </w:rPrChange>
        </w:rPr>
      </w:pPr>
      <w:ins w:author="Emmanuel Thomas" w:date="2022-05-19T17:07:00Z" w:id="516">
        <w:r w:rsidRPr="000F309B">
          <w:rPr>
            <w:lang w:val="en-GB"/>
            <w:rPrChange w:author="Emmanuel Thomas" w:date="2022-05-19T18:11:00Z" w:id="517">
              <w:rPr>
                <w:sz w:val="22"/>
                <w:szCs w:val="22"/>
              </w:rPr>
            </w:rPrChange>
          </w:rPr>
          <w:t>For objective tests, PSNR or SSIM is used to evaluated the rendered images from the test models.</w:t>
        </w:r>
      </w:ins>
    </w:p>
    <w:p w:rsidRPr="000F309B" w:rsidR="001B3F76" w:rsidP="001B3F76" w:rsidRDefault="001B3F76" w14:paraId="4E79E41D" w14:textId="77777777">
      <w:pPr>
        <w:pStyle w:val="ListParagraph"/>
        <w:numPr>
          <w:ilvl w:val="0"/>
          <w:numId w:val="47"/>
        </w:numPr>
        <w:spacing w:after="0"/>
        <w:contextualSpacing w:val="0"/>
        <w:rPr>
          <w:ins w:author="Emmanuel Thomas" w:date="2022-05-19T17:07:00Z" w:id="518"/>
          <w:lang w:val="en-GB"/>
          <w:rPrChange w:author="Emmanuel Thomas" w:date="2022-05-19T18:11:00Z" w:id="519">
            <w:rPr>
              <w:ins w:author="Emmanuel Thomas" w:date="2022-05-19T17:07:00Z" w:id="520"/>
              <w:sz w:val="22"/>
              <w:szCs w:val="22"/>
            </w:rPr>
          </w:rPrChange>
        </w:rPr>
      </w:pPr>
      <w:ins w:author="Emmanuel Thomas" w:date="2022-05-19T17:07:00Z" w:id="521">
        <w:r w:rsidRPr="000F309B">
          <w:rPr>
            <w:lang w:val="en-GB"/>
            <w:rPrChange w:author="Emmanuel Thomas" w:date="2022-05-19T18:11:00Z" w:id="522">
              <w:rPr>
                <w:sz w:val="22"/>
                <w:szCs w:val="22"/>
              </w:rPr>
            </w:rPrChange>
          </w:rPr>
          <w:t>The tests are limited to static images and not rendering of the models over time.</w:t>
        </w:r>
      </w:ins>
    </w:p>
    <w:p w:rsidRPr="000F309B" w:rsidR="001B3F76" w:rsidP="001B3F76" w:rsidRDefault="001B3F76" w14:paraId="353107CC" w14:textId="77777777">
      <w:pPr>
        <w:rPr>
          <w:ins w:author="Emmanuel Thomas" w:date="2022-05-19T17:07:00Z" w:id="523"/>
          <w:lang w:val="en-GB"/>
        </w:rPr>
      </w:pPr>
    </w:p>
    <w:p w:rsidRPr="000F309B" w:rsidR="001B3F76" w:rsidRDefault="00B46FC2" w14:paraId="1BE14A2D" w14:textId="20E3A583">
      <w:pPr>
        <w:pStyle w:val="Heading3"/>
        <w:rPr>
          <w:ins w:author="Emmanuel Thomas" w:date="2022-05-19T17:07:00Z" w:id="524"/>
          <w:lang w:val="en-GB"/>
          <w:rPrChange w:author="Emmanuel Thomas" w:date="2022-05-19T17:10:00Z" w:id="525">
            <w:rPr>
              <w:ins w:author="Emmanuel Thomas" w:date="2022-05-19T17:07:00Z" w:id="526"/>
              <w:sz w:val="32"/>
              <w:szCs w:val="32"/>
            </w:rPr>
          </w:rPrChange>
        </w:rPr>
        <w:pPrChange w:author="Emmanuel Thomas" w:date="2022-05-19T17:10:00Z" w:id="527">
          <w:pPr>
            <w:pStyle w:val="Heading1"/>
          </w:pPr>
        </w:pPrChange>
      </w:pPr>
      <w:bookmarkStart w:name="_Toc103873023" w:id="528"/>
      <w:bookmarkStart w:name="_Toc103873902" w:id="529"/>
      <w:bookmarkStart w:name="_Toc103876430" w:id="530"/>
      <w:bookmarkStart w:name="_Toc103918531" w:id="531"/>
      <w:ins w:author="Emmanuel Thomas" w:date="2022-05-19T18:31:00Z" w:id="532">
        <w:r>
          <w:rPr>
            <w:lang w:val="en-GB"/>
          </w:rPr>
          <w:t>5</w:t>
        </w:r>
      </w:ins>
      <w:ins w:author="Emmanuel Thomas" w:date="2022-05-19T17:10:00Z" w:id="533">
        <w:r w:rsidRPr="000F309B" w:rsidR="00821514">
          <w:rPr>
            <w:lang w:val="en-GB"/>
          </w:rPr>
          <w:t>.3.2</w:t>
        </w:r>
      </w:ins>
      <w:ins w:author="Emmanuel Thomas" w:date="2022-05-19T17:07:00Z" w:id="534">
        <w:r w:rsidRPr="000F309B" w:rsidR="001B3F76">
          <w:rPr>
            <w:lang w:val="en-GB"/>
          </w:rPr>
          <w:tab/>
        </w:r>
        <w:r w:rsidRPr="000F309B" w:rsidR="001B3F76">
          <w:rPr>
            <w:lang w:val="en-GB"/>
          </w:rPr>
          <w:t>Possible</w:t>
        </w:r>
      </w:ins>
      <w:ins w:author="Emmanuel Thomas" w:date="2022-05-19T17:15:00Z" w:id="535">
        <w:r w:rsidRPr="000F309B" w:rsidR="00CB0E2C">
          <w:rPr>
            <w:lang w:val="en-GB"/>
          </w:rPr>
          <w:t xml:space="preserve"> </w:t>
        </w:r>
      </w:ins>
      <w:ins w:author="Emmanuel Thomas" w:date="2022-05-19T17:10:00Z" w:id="536">
        <w:r w:rsidRPr="000F309B" w:rsidR="00EB56BE">
          <w:rPr>
            <w:lang w:val="en-GB"/>
          </w:rPr>
          <w:t>c</w:t>
        </w:r>
      </w:ins>
      <w:ins w:author="Emmanuel Thomas" w:date="2022-05-19T17:07:00Z" w:id="537">
        <w:r w:rsidRPr="000F309B" w:rsidR="001B3F76">
          <w:rPr>
            <w:lang w:val="en-GB"/>
            <w:rPrChange w:author="Emmanuel Thomas" w:date="2022-05-19T17:10:00Z" w:id="538">
              <w:rPr>
                <w:sz w:val="32"/>
                <w:szCs w:val="32"/>
              </w:rPr>
            </w:rPrChange>
          </w:rPr>
          <w:t>apability evaluation framework</w:t>
        </w:r>
        <w:bookmarkEnd w:id="528"/>
        <w:bookmarkEnd w:id="529"/>
        <w:bookmarkEnd w:id="530"/>
        <w:bookmarkEnd w:id="531"/>
      </w:ins>
    </w:p>
    <w:p w:rsidRPr="000F309B" w:rsidR="001B3F76" w:rsidP="001B3F76" w:rsidRDefault="001B3F76" w14:paraId="2CE74F54" w14:textId="77777777">
      <w:pPr>
        <w:rPr>
          <w:ins w:author="Emmanuel Thomas" w:date="2022-05-19T17:07:00Z" w:id="539"/>
          <w:lang w:val="en-GB"/>
        </w:rPr>
      </w:pPr>
      <w:ins w:author="Emmanuel Thomas" w:date="2022-05-19T17:07:00Z" w:id="540">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ins>
    </w:p>
    <w:p w:rsidRPr="000F309B" w:rsidR="001B3F76" w:rsidP="001B3F76" w:rsidRDefault="001B3F76" w14:paraId="40DB1F16" w14:textId="77777777">
      <w:pPr>
        <w:rPr>
          <w:ins w:author="Emmanuel Thomas" w:date="2022-05-19T17:07:00Z" w:id="541"/>
          <w:lang w:val="en-GB"/>
        </w:rPr>
      </w:pPr>
    </w:p>
    <w:p w:rsidRPr="000F309B" w:rsidR="001B3F76" w:rsidP="001B3F76" w:rsidRDefault="001B3F76" w14:paraId="3144531A" w14:textId="77777777">
      <w:pPr>
        <w:keepNext/>
        <w:rPr>
          <w:ins w:author="Emmanuel Thomas" w:date="2022-05-19T17:07:00Z" w:id="542"/>
          <w:lang w:val="en-GB"/>
        </w:rPr>
      </w:pPr>
      <w:ins w:author="Emmanuel Thomas" w:date="2022-05-19T17:07:00Z" w:id="543">
        <w:r w:rsidRPr="000F309B">
          <w:rPr>
            <w:lang w:val="en-GB"/>
          </w:rPr>
          <w:object w:dxaOrig="9578" w:dyaOrig="5385" w14:anchorId="2A64E3E9">
            <v:shape id="_x0000_i1028" style="width:483pt;height:267pt" o:ole="" type="#_x0000_t75">
              <v:imagedata o:title="" r:id="rId21"/>
            </v:shape>
            <o:OLEObject Type="Embed" ProgID="PowerPoint.Slide.12" ShapeID="_x0000_i1028" DrawAspect="Content" ObjectID="_1722313481" r:id="rId22"/>
          </w:object>
        </w:r>
      </w:ins>
    </w:p>
    <w:p w:rsidRPr="000F309B" w:rsidR="001B3F76" w:rsidP="001B3F76" w:rsidRDefault="001B3F76" w14:paraId="2534EA8F" w14:textId="7061BA33">
      <w:pPr>
        <w:pStyle w:val="Caption"/>
        <w:jc w:val="center"/>
        <w:rPr>
          <w:ins w:author="Emmanuel Thomas" w:date="2022-05-19T17:07:00Z" w:id="544"/>
          <w:lang w:val="en-GB"/>
        </w:rPr>
      </w:pPr>
      <w:ins w:author="Emmanuel Thomas" w:date="2022-05-19T17:07:00Z" w:id="545">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Pr="000F309B">
          <w:rPr>
            <w:noProof/>
            <w:lang w:val="en-GB"/>
          </w:rPr>
          <w:t>2</w:t>
        </w:r>
        <w:r w:rsidRPr="000F309B">
          <w:rPr>
            <w:lang w:val="en-GB"/>
          </w:rPr>
          <w:fldChar w:fldCharType="end"/>
        </w:r>
        <w:r w:rsidRPr="000F309B">
          <w:rPr>
            <w:lang w:val="en-GB"/>
          </w:rPr>
          <w:t xml:space="preserve"> - Possible framework for defining </w:t>
        </w:r>
      </w:ins>
      <w:ins w:author="Emmanuel Thomas" w:date="2022-05-19T18:15:00Z" w:id="546">
        <w:r w:rsidRPr="000F309B" w:rsidR="00AA32A7">
          <w:rPr>
            <w:lang w:val="en-GB"/>
          </w:rPr>
          <w:t xml:space="preserve">media and </w:t>
        </w:r>
      </w:ins>
      <w:ins w:author="Emmanuel Thomas" w:date="2022-05-19T17:07:00Z" w:id="547">
        <w:r w:rsidRPr="000F309B">
          <w:rPr>
            <w:lang w:val="en-GB"/>
          </w:rPr>
          <w:t>graphics capabilities</w:t>
        </w:r>
      </w:ins>
    </w:p>
    <w:p w:rsidRPr="00CC5212" w:rsidR="001B3F76" w:rsidP="001B3F76" w:rsidRDefault="001B3F76" w14:paraId="7A1728D1" w14:textId="77777777">
      <w:pPr>
        <w:rPr>
          <w:ins w:author="Emmanuel Thomas" w:date="2022-05-19T17:07:00Z" w:id="548"/>
          <w:lang w:val="en-GB"/>
        </w:rPr>
      </w:pPr>
      <w:ins w:author="Emmanuel Thomas" w:date="2022-05-19T17:07:00Z" w:id="549">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ins>
    </w:p>
    <w:p w:rsidRPr="00CC5212" w:rsidR="001B3F76" w:rsidP="001B3F76" w:rsidRDefault="001B3F76" w14:paraId="6585D4F5" w14:textId="77777777">
      <w:pPr>
        <w:pStyle w:val="ListParagraph"/>
        <w:numPr>
          <w:ilvl w:val="0"/>
          <w:numId w:val="48"/>
        </w:numPr>
        <w:spacing w:after="0"/>
        <w:contextualSpacing w:val="0"/>
        <w:rPr>
          <w:ins w:author="Emmanuel Thomas" w:date="2022-05-19T17:07:00Z" w:id="550"/>
          <w:lang w:val="en-GB"/>
        </w:rPr>
      </w:pPr>
      <w:ins w:author="Emmanuel Thomas" w:date="2022-05-19T17:07:00Z" w:id="551">
        <w:r w:rsidRPr="00CC5212">
          <w:rPr>
            <w:lang w:val="en-GB"/>
          </w:rPr>
          <w:t>correct number of frames</w:t>
        </w:r>
      </w:ins>
    </w:p>
    <w:p w:rsidRPr="00CC5212" w:rsidR="001B3F76" w:rsidP="001B3F76" w:rsidRDefault="001B3F76" w14:paraId="5A479EBB" w14:textId="77777777">
      <w:pPr>
        <w:pStyle w:val="ListParagraph"/>
        <w:numPr>
          <w:ilvl w:val="0"/>
          <w:numId w:val="48"/>
        </w:numPr>
        <w:spacing w:after="0"/>
        <w:contextualSpacing w:val="0"/>
        <w:rPr>
          <w:ins w:author="Emmanuel Thomas" w:date="2022-05-19T17:07:00Z" w:id="552"/>
          <w:lang w:val="en-GB"/>
        </w:rPr>
      </w:pPr>
      <w:ins w:author="Emmanuel Thomas" w:date="2022-05-19T17:07:00Z" w:id="553">
        <w:r w:rsidRPr="00CC5212">
          <w:rPr>
            <w:lang w:val="en-GB"/>
          </w:rPr>
          <w:t>correct frame rate</w:t>
        </w:r>
      </w:ins>
    </w:p>
    <w:p w:rsidRPr="00CC5212" w:rsidR="001B3F76" w:rsidP="001B3F76" w:rsidRDefault="001B3F76" w14:paraId="08A16313" w14:textId="77777777">
      <w:pPr>
        <w:pStyle w:val="ListParagraph"/>
        <w:numPr>
          <w:ilvl w:val="0"/>
          <w:numId w:val="48"/>
        </w:numPr>
        <w:spacing w:after="0"/>
        <w:contextualSpacing w:val="0"/>
        <w:rPr>
          <w:ins w:author="Emmanuel Thomas" w:date="2022-05-19T17:07:00Z" w:id="554"/>
          <w:lang w:val="en-GB"/>
        </w:rPr>
      </w:pPr>
      <w:ins w:author="Emmanuel Thomas" w:date="2022-05-19T17:07:00Z" w:id="555">
        <w:r w:rsidRPr="00CC5212">
          <w:rPr>
            <w:lang w:val="en-GB"/>
          </w:rPr>
          <w:t>correct coded resolution of frames</w:t>
        </w:r>
      </w:ins>
    </w:p>
    <w:p w:rsidRPr="00CC5212" w:rsidR="001B3F76" w:rsidP="001B3F76" w:rsidRDefault="001B3F76" w14:paraId="32627C09" w14:textId="77777777">
      <w:pPr>
        <w:pStyle w:val="ListParagraph"/>
        <w:numPr>
          <w:ilvl w:val="0"/>
          <w:numId w:val="48"/>
        </w:numPr>
        <w:spacing w:after="0"/>
        <w:contextualSpacing w:val="0"/>
        <w:rPr>
          <w:ins w:author="Emmanuel Thomas" w:date="2022-05-19T17:07:00Z" w:id="556"/>
          <w:lang w:val="en-GB"/>
        </w:rPr>
      </w:pPr>
      <w:ins w:author="Emmanuel Thomas" w:date="2022-05-19T17:07:00Z" w:id="557">
        <w:r w:rsidRPr="00CC5212">
          <w:rPr>
            <w:lang w:val="en-GB"/>
          </w:rPr>
          <w:t>correct chroma sampling</w:t>
        </w:r>
      </w:ins>
    </w:p>
    <w:p w:rsidRPr="00CC5212" w:rsidR="001B3F76" w:rsidP="001B3F76" w:rsidRDefault="001B3F76" w14:paraId="073D3E96" w14:textId="77777777">
      <w:pPr>
        <w:pStyle w:val="ListParagraph"/>
        <w:numPr>
          <w:ilvl w:val="0"/>
          <w:numId w:val="48"/>
        </w:numPr>
        <w:spacing w:after="0"/>
        <w:contextualSpacing w:val="0"/>
        <w:rPr>
          <w:ins w:author="Emmanuel Thomas" w:date="2022-05-19T17:07:00Z" w:id="558"/>
          <w:lang w:val="en-GB"/>
        </w:rPr>
      </w:pPr>
      <w:ins w:author="Emmanuel Thomas" w:date="2022-05-19T17:07:00Z" w:id="559">
        <w:r w:rsidRPr="00CC5212">
          <w:rPr>
            <w:lang w:val="en-GB"/>
          </w:rPr>
          <w:t>correct bit depth</w:t>
        </w:r>
      </w:ins>
    </w:p>
    <w:p w:rsidRPr="00CC5212" w:rsidR="001B3F76" w:rsidP="001B3F76" w:rsidRDefault="001B3F76" w14:paraId="5396C7C0" w14:textId="77777777">
      <w:pPr>
        <w:pStyle w:val="ListParagraph"/>
        <w:numPr>
          <w:ilvl w:val="0"/>
          <w:numId w:val="48"/>
        </w:numPr>
        <w:spacing w:after="0"/>
        <w:contextualSpacing w:val="0"/>
        <w:rPr>
          <w:ins w:author="Emmanuel Thomas" w:date="2022-05-19T17:07:00Z" w:id="560"/>
          <w:lang w:val="en-GB"/>
        </w:rPr>
      </w:pPr>
      <w:ins w:author="Emmanuel Thomas" w:date="2022-05-19T17:07:00Z" w:id="561">
        <w:r w:rsidRPr="00CC5212">
          <w:rPr>
            <w:lang w:val="en-GB"/>
          </w:rPr>
          <w:t>correct disparity between left and right views</w:t>
        </w:r>
      </w:ins>
    </w:p>
    <w:p w:rsidRPr="00CC5212" w:rsidR="001B3F76" w:rsidP="001B3F76" w:rsidRDefault="001B3F76" w14:paraId="5A79E09F" w14:textId="77777777">
      <w:pPr>
        <w:pStyle w:val="ListParagraph"/>
        <w:numPr>
          <w:ilvl w:val="0"/>
          <w:numId w:val="48"/>
        </w:numPr>
        <w:spacing w:after="0"/>
        <w:contextualSpacing w:val="0"/>
        <w:rPr>
          <w:ins w:author="Emmanuel Thomas" w:date="2022-05-19T17:07:00Z" w:id="562"/>
          <w:lang w:val="en-GB"/>
        </w:rPr>
      </w:pPr>
      <w:ins w:author="Emmanuel Thomas" w:date="2022-05-19T17:07:00Z" w:id="563">
        <w:r w:rsidRPr="00CC5212">
          <w:rPr>
            <w:lang w:val="en-GB"/>
          </w:rPr>
          <w:t>correct timing with respect to real-time rendering constraints</w:t>
        </w:r>
      </w:ins>
    </w:p>
    <w:p w:rsidRPr="000F309B" w:rsidR="001B3F76" w:rsidP="001B3F76" w:rsidRDefault="001B3F76" w14:paraId="10AB25BB" w14:textId="77777777">
      <w:pPr>
        <w:rPr>
          <w:ins w:author="Emmanuel Thomas" w:date="2022-05-19T17:07:00Z" w:id="564"/>
          <w:szCs w:val="22"/>
          <w:lang w:val="en-GB"/>
        </w:rPr>
      </w:pPr>
    </w:p>
    <w:p w:rsidRPr="000F309B" w:rsidR="001B3F76" w:rsidP="001B3F76" w:rsidRDefault="001B3F76" w14:paraId="10D334FA" w14:textId="77777777">
      <w:pPr>
        <w:rPr>
          <w:ins w:author="Emmanuel Thomas" w:date="2022-05-19T17:07:00Z" w:id="565"/>
          <w:lang w:val="en-GB"/>
        </w:rPr>
      </w:pPr>
      <w:ins w:author="Emmanuel Thomas" w:date="2022-05-19T17:07:00Z" w:id="566">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ins>
    </w:p>
    <w:p w:rsidRPr="000F309B" w:rsidR="001B3F76" w:rsidRDefault="00B46FC2" w14:paraId="11A41D96" w14:textId="17037E17">
      <w:pPr>
        <w:pStyle w:val="Heading3"/>
        <w:rPr>
          <w:ins w:author="Emmanuel Thomas" w:date="2022-05-19T17:07:00Z" w:id="567"/>
          <w:lang w:val="en-GB"/>
        </w:rPr>
        <w:pPrChange w:author="Emmanuel Thomas" w:date="2022-05-19T17:11:00Z" w:id="568">
          <w:pPr>
            <w:pStyle w:val="Heading1"/>
          </w:pPr>
        </w:pPrChange>
      </w:pPr>
      <w:bookmarkStart w:name="_Toc103873024" w:id="569"/>
      <w:bookmarkStart w:name="_Toc103873903" w:id="570"/>
      <w:bookmarkStart w:name="_Toc103876431" w:id="571"/>
      <w:bookmarkStart w:name="_Toc103918532" w:id="572"/>
      <w:ins w:author="Emmanuel Thomas" w:date="2022-05-19T18:31:00Z" w:id="573">
        <w:r>
          <w:rPr>
            <w:lang w:val="en-GB"/>
          </w:rPr>
          <w:t>5</w:t>
        </w:r>
      </w:ins>
      <w:ins w:author="Emmanuel Thomas" w:date="2022-05-19T17:07:00Z" w:id="574">
        <w:r w:rsidRPr="000F309B" w:rsidR="001B3F76">
          <w:rPr>
            <w:lang w:val="en-GB"/>
          </w:rPr>
          <w:t>.</w:t>
        </w:r>
      </w:ins>
      <w:ins w:author="Emmanuel Thomas" w:date="2022-05-19T17:11:00Z" w:id="575">
        <w:r w:rsidRPr="000F309B" w:rsidR="008173B4">
          <w:rPr>
            <w:lang w:val="en-GB"/>
          </w:rPr>
          <w:t>3.3</w:t>
        </w:r>
      </w:ins>
      <w:ins w:author="Emmanuel Thomas" w:date="2022-05-19T17:07:00Z" w:id="576">
        <w:r w:rsidRPr="000F309B" w:rsidR="001B3F76">
          <w:rPr>
            <w:lang w:val="en-GB"/>
          </w:rPr>
          <w:tab/>
        </w:r>
        <w:r w:rsidRPr="000F309B" w:rsidR="001B3F76">
          <w:rPr>
            <w:lang w:val="en-GB"/>
          </w:rPr>
          <w:t xml:space="preserve">Possible scope of </w:t>
        </w:r>
      </w:ins>
      <w:ins w:author="Emmanuel Thomas" w:date="2022-05-19T18:15:00Z" w:id="577">
        <w:r w:rsidRPr="000F309B" w:rsidR="00AA32A7">
          <w:rPr>
            <w:lang w:val="en-GB"/>
          </w:rPr>
          <w:t xml:space="preserve">media </w:t>
        </w:r>
      </w:ins>
      <w:ins w:author="Emmanuel Thomas" w:date="2022-05-19T17:07:00Z" w:id="578">
        <w:r w:rsidRPr="000F309B" w:rsidR="001B3F76">
          <w:rPr>
            <w:lang w:val="en-GB"/>
          </w:rPr>
          <w:t>capability</w:t>
        </w:r>
        <w:bookmarkEnd w:id="569"/>
        <w:bookmarkEnd w:id="570"/>
        <w:bookmarkEnd w:id="571"/>
        <w:bookmarkEnd w:id="572"/>
      </w:ins>
    </w:p>
    <w:p w:rsidRPr="00CC5212" w:rsidR="001B3F76" w:rsidP="001B3F76" w:rsidRDefault="001B3F76" w14:paraId="600FB0E6" w14:textId="77777777">
      <w:pPr>
        <w:rPr>
          <w:ins w:author="Emmanuel Thomas" w:date="2022-05-19T17:07:00Z" w:id="579"/>
          <w:lang w:val="en-GB"/>
        </w:rPr>
      </w:pPr>
      <w:ins w:author="Emmanuel Thomas" w:date="2022-05-19T17:07:00Z" w:id="580">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ins>
    </w:p>
    <w:p w:rsidRPr="00CC5212" w:rsidR="001B3F76" w:rsidP="001B3F76" w:rsidRDefault="001B3F76" w14:paraId="5502443D" w14:textId="77777777">
      <w:pPr>
        <w:pStyle w:val="ListParagraph"/>
        <w:numPr>
          <w:ilvl w:val="0"/>
          <w:numId w:val="49"/>
        </w:numPr>
        <w:spacing w:after="0"/>
        <w:contextualSpacing w:val="0"/>
        <w:rPr>
          <w:ins w:author="Emmanuel Thomas" w:date="2022-05-19T17:07:00Z" w:id="581"/>
          <w:lang w:val="en-GB"/>
        </w:rPr>
      </w:pPr>
      <w:ins w:author="Emmanuel Thomas" w:date="2022-05-19T17:07:00Z" w:id="582">
        <w:r w:rsidRPr="00CC5212">
          <w:rPr>
            <w:lang w:val="en-GB"/>
          </w:rPr>
          <w:t>The glTF test models (possibly included media assets).</w:t>
        </w:r>
      </w:ins>
    </w:p>
    <w:p w:rsidRPr="00CC5212" w:rsidR="001B3F76" w:rsidP="001B3F76" w:rsidRDefault="001B3F76" w14:paraId="5300CC73" w14:textId="77777777">
      <w:pPr>
        <w:pStyle w:val="ListParagraph"/>
        <w:numPr>
          <w:ilvl w:val="0"/>
          <w:numId w:val="49"/>
        </w:numPr>
        <w:spacing w:after="0"/>
        <w:contextualSpacing w:val="0"/>
        <w:rPr>
          <w:ins w:author="Emmanuel Thomas" w:date="2022-05-19T17:07:00Z" w:id="583"/>
          <w:lang w:val="en-GB"/>
        </w:rPr>
      </w:pPr>
      <w:ins w:author="Emmanuel Thomas" w:date="2022-05-19T17:07:00Z" w:id="584">
        <w:r w:rsidRPr="00CC5212">
          <w:rPr>
            <w:lang w:val="en-GB"/>
          </w:rPr>
          <w:t>The test pose traces associated with the glTF test models. The pose traces could be specific to each glTF test model.</w:t>
        </w:r>
      </w:ins>
    </w:p>
    <w:p w:rsidRPr="00CC5212" w:rsidR="001B3F76" w:rsidP="001B3F76" w:rsidRDefault="001B3F76" w14:paraId="60B02E05" w14:textId="77777777">
      <w:pPr>
        <w:pStyle w:val="ListParagraph"/>
        <w:numPr>
          <w:ilvl w:val="0"/>
          <w:numId w:val="49"/>
        </w:numPr>
        <w:spacing w:after="0"/>
        <w:contextualSpacing w:val="0"/>
        <w:rPr>
          <w:ins w:author="Emmanuel Thomas" w:date="2022-05-19T17:07:00Z" w:id="585"/>
          <w:lang w:val="en-GB"/>
        </w:rPr>
      </w:pPr>
      <w:ins w:author="Emmanuel Thomas" w:date="2022-05-19T17:07:00Z" w:id="586">
        <w:r w:rsidRPr="00CC5212">
          <w:rPr>
            <w:lang w:val="en-GB"/>
          </w:rPr>
          <w:t>The test plan that defines the criteria to evaluate the rendered video (resolution, number of frames, etc…)</w:t>
        </w:r>
      </w:ins>
    </w:p>
    <w:p w:rsidRPr="00CC5212" w:rsidR="001B3F76" w:rsidP="001B3F76" w:rsidRDefault="001B3F76" w14:paraId="61E25247" w14:textId="77777777">
      <w:pPr>
        <w:pStyle w:val="ListParagraph"/>
        <w:numPr>
          <w:ilvl w:val="0"/>
          <w:numId w:val="49"/>
        </w:numPr>
        <w:spacing w:after="0"/>
        <w:contextualSpacing w:val="0"/>
        <w:rPr>
          <w:ins w:author="Emmanuel Thomas" w:date="2022-05-19T17:07:00Z" w:id="587"/>
          <w:lang w:val="en-GB"/>
        </w:rPr>
      </w:pPr>
      <w:ins w:author="Emmanuel Thomas" w:date="2022-05-19T17:07:00Z" w:id="588">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ins>
    </w:p>
    <w:p w:rsidRPr="000F309B" w:rsidR="00353E32" w:rsidP="00353E32" w:rsidRDefault="00B46FC2" w14:paraId="0DA4C3D6" w14:textId="4DF912A5">
      <w:pPr>
        <w:pStyle w:val="Heading1"/>
        <w:rPr>
          <w:ins w:author="Emmanuel Thomas" w:date="2022-05-19T18:05:00Z" w:id="589"/>
          <w:lang w:val="en-GB" w:eastAsia="en-GB"/>
        </w:rPr>
      </w:pPr>
      <w:bookmarkStart w:name="_Toc103876432" w:id="590"/>
      <w:bookmarkStart w:name="_Toc103918533" w:id="591"/>
      <w:ins w:author="Emmanuel Thomas" w:date="2022-05-19T18:31:00Z" w:id="592">
        <w:r>
          <w:rPr>
            <w:lang w:val="en-GB" w:eastAsia="en-GB"/>
          </w:rPr>
          <w:t>6</w:t>
        </w:r>
      </w:ins>
      <w:ins w:author="Emmanuel Thomas" w:date="2022-05-19T18:05:00Z" w:id="593">
        <w:r w:rsidRPr="000F309B" w:rsidR="00353E32">
          <w:rPr>
            <w:lang w:val="en-GB" w:eastAsia="en-GB"/>
          </w:rPr>
          <w:tab/>
        </w:r>
        <w:r w:rsidRPr="000F309B" w:rsidR="00353E32">
          <w:rPr>
            <w:lang w:val="en-GB" w:eastAsia="en-GB"/>
          </w:rPr>
          <w:t>Sensor and user environment data types</w:t>
        </w:r>
        <w:bookmarkEnd w:id="590"/>
        <w:bookmarkEnd w:id="591"/>
        <w:r w:rsidRPr="000F309B" w:rsidR="00353E32">
          <w:rPr>
            <w:lang w:val="en-GB" w:eastAsia="en-GB"/>
          </w:rPr>
          <w:t xml:space="preserve"> </w:t>
        </w:r>
      </w:ins>
    </w:p>
    <w:p w:rsidRPr="000F309B" w:rsidR="00353E32" w:rsidP="00353E32" w:rsidRDefault="00B46FC2" w14:paraId="04F99388" w14:textId="73D68638">
      <w:pPr>
        <w:pStyle w:val="Heading2"/>
        <w:rPr>
          <w:ins w:author="Emmanuel Thomas" w:date="2022-05-19T18:05:00Z" w:id="594"/>
          <w:lang w:val="en-GB" w:eastAsia="en-GB"/>
        </w:rPr>
      </w:pPr>
      <w:bookmarkStart w:name="_Toc103876433" w:id="595"/>
      <w:bookmarkStart w:name="_Toc103918534" w:id="596"/>
      <w:ins w:author="Emmanuel Thomas" w:date="2022-05-19T18:31:00Z" w:id="597">
        <w:r>
          <w:rPr>
            <w:lang w:val="en-GB" w:eastAsia="en-GB"/>
          </w:rPr>
          <w:t>6</w:t>
        </w:r>
      </w:ins>
      <w:ins w:author="Emmanuel Thomas" w:date="2022-05-19T18:05:00Z" w:id="598">
        <w:r w:rsidRPr="000F309B" w:rsidR="00353E32">
          <w:rPr>
            <w:lang w:val="en-GB" w:eastAsia="en-GB"/>
          </w:rPr>
          <w:t>.1</w:t>
        </w:r>
        <w:r w:rsidRPr="000F309B" w:rsidR="00353E32">
          <w:rPr>
            <w:lang w:val="en-GB" w:eastAsia="en-GB"/>
          </w:rPr>
          <w:tab/>
        </w:r>
        <w:r w:rsidRPr="000F309B" w:rsidR="00353E32">
          <w:rPr>
            <w:lang w:val="en-GB" w:eastAsia="en-GB"/>
          </w:rPr>
          <w:t>General</w:t>
        </w:r>
        <w:bookmarkEnd w:id="595"/>
        <w:bookmarkEnd w:id="596"/>
      </w:ins>
    </w:p>
    <w:p w:rsidRPr="000F309B" w:rsidR="00353E32" w:rsidP="00353E32" w:rsidRDefault="00353E32" w14:paraId="759D7104" w14:textId="77777777">
      <w:pPr>
        <w:rPr>
          <w:ins w:author="Emmanuel Thomas" w:date="2022-05-19T18:05:00Z" w:id="599"/>
          <w:lang w:val="en-GB" w:eastAsia="en-GB"/>
        </w:rPr>
      </w:pPr>
      <w:ins w:author="Emmanuel Thomas" w:date="2022-05-19T18:05:00Z" w:id="600">
        <w:r w:rsidRPr="000F309B">
          <w:rPr>
            <w:lang w:val="en-GB" w:eastAsia="en-GB"/>
          </w:rPr>
          <w:t>This clause collects data types that can be consumed or produced by a MeCAR device and relates to Sensor and user environment data types.</w:t>
        </w:r>
      </w:ins>
    </w:p>
    <w:p w:rsidRPr="000F309B" w:rsidR="00353E32" w:rsidP="00353E32" w:rsidRDefault="00B46FC2" w14:paraId="34059187" w14:textId="21B557E2">
      <w:pPr>
        <w:pStyle w:val="Heading2"/>
        <w:rPr>
          <w:ins w:author="Emmanuel Thomas" w:date="2022-05-19T18:05:00Z" w:id="601"/>
          <w:lang w:val="en-GB"/>
        </w:rPr>
      </w:pPr>
      <w:bookmarkStart w:name="_Toc103876434" w:id="602"/>
      <w:bookmarkStart w:name="_Toc103918535" w:id="603"/>
      <w:ins w:author="Emmanuel Thomas" w:date="2022-05-19T18:31:00Z" w:id="604">
        <w:r>
          <w:rPr>
            <w:lang w:val="en-GB"/>
          </w:rPr>
          <w:t>6</w:t>
        </w:r>
      </w:ins>
      <w:ins w:author="Emmanuel Thomas" w:date="2022-05-19T18:05:00Z" w:id="605">
        <w:r w:rsidRPr="000F309B" w:rsidR="00353E32">
          <w:rPr>
            <w:lang w:val="en-GB"/>
          </w:rPr>
          <w:t>.2</w:t>
        </w:r>
        <w:r w:rsidRPr="000F309B" w:rsidR="00353E32">
          <w:rPr>
            <w:lang w:val="en-GB"/>
          </w:rPr>
          <w:tab/>
        </w:r>
        <w:r w:rsidRPr="000F309B" w:rsidR="00353E32">
          <w:rPr>
            <w:lang w:val="en-GB"/>
          </w:rPr>
          <w:t>View-related information</w:t>
        </w:r>
        <w:bookmarkEnd w:id="602"/>
        <w:bookmarkEnd w:id="603"/>
      </w:ins>
    </w:p>
    <w:p w:rsidRPr="000F309B" w:rsidR="00353E32" w:rsidP="00353E32" w:rsidRDefault="00353E32" w14:paraId="54ACB13F" w14:textId="77777777">
      <w:pPr>
        <w:jc w:val="both"/>
        <w:rPr>
          <w:ins w:author="Emmanuel Thomas" w:date="2022-05-19T18:05:00Z" w:id="606"/>
          <w:lang w:val="en-GB"/>
        </w:rPr>
      </w:pPr>
      <w:ins w:author="Emmanuel Thomas" w:date="2022-05-19T18:05:00Z" w:id="607">
        <w:r w:rsidRPr="000F309B">
          <w:rPr>
            <w:lang w:val="en-GB"/>
          </w:rPr>
          <w:t>The device may generate static or dynamic data streams related to view information. The different types of data are listed as follows.</w:t>
        </w:r>
      </w:ins>
    </w:p>
    <w:p w:rsidRPr="000F309B" w:rsidR="00353E32" w:rsidP="00353E32" w:rsidRDefault="00353E32" w14:paraId="0018A97D" w14:textId="77777777">
      <w:pPr>
        <w:numPr>
          <w:ilvl w:val="0"/>
          <w:numId w:val="52"/>
        </w:numPr>
        <w:overflowPunct w:val="0"/>
        <w:autoSpaceDE w:val="0"/>
        <w:autoSpaceDN w:val="0"/>
        <w:adjustRightInd w:val="0"/>
        <w:jc w:val="both"/>
        <w:textAlignment w:val="baseline"/>
        <w:rPr>
          <w:ins w:author="Emmanuel Thomas" w:date="2022-05-19T18:05:00Z" w:id="608"/>
          <w:lang w:val="en-GB"/>
        </w:rPr>
      </w:pPr>
      <w:ins w:author="Emmanuel Thomas" w:date="2022-05-19T18:05:00Z" w:id="609">
        <w:r w:rsidRPr="000F309B">
          <w:rPr>
            <w:lang w:val="en-GB"/>
          </w:rPr>
          <w:t>Device pose information</w:t>
        </w:r>
      </w:ins>
    </w:p>
    <w:p w:rsidRPr="000F309B" w:rsidR="00353E32" w:rsidP="00353E32" w:rsidRDefault="00353E32" w14:paraId="4D2ACD97" w14:textId="77777777">
      <w:pPr>
        <w:numPr>
          <w:ilvl w:val="1"/>
          <w:numId w:val="52"/>
        </w:numPr>
        <w:overflowPunct w:val="0"/>
        <w:autoSpaceDE w:val="0"/>
        <w:autoSpaceDN w:val="0"/>
        <w:adjustRightInd w:val="0"/>
        <w:jc w:val="both"/>
        <w:textAlignment w:val="baseline"/>
        <w:rPr>
          <w:ins w:author="Emmanuel Thomas" w:date="2022-05-19T18:05:00Z" w:id="610"/>
          <w:lang w:val="en-GB"/>
        </w:rPr>
      </w:pPr>
      <w:ins w:author="Emmanuel Thomas" w:date="2022-05-19T18:05:00Z" w:id="611">
        <w:r w:rsidRPr="000F309B">
          <w:rPr>
            <w:lang w:val="en-GB"/>
          </w:rPr>
          <w:t>Position in user’s volumetric space (maybe relative coordinate to user’s space origin)</w:t>
        </w:r>
      </w:ins>
    </w:p>
    <w:p w:rsidRPr="000F309B" w:rsidR="00353E32" w:rsidP="00353E32" w:rsidRDefault="00353E32" w14:paraId="7E1E07FF" w14:textId="77777777">
      <w:pPr>
        <w:numPr>
          <w:ilvl w:val="1"/>
          <w:numId w:val="52"/>
        </w:numPr>
        <w:overflowPunct w:val="0"/>
        <w:autoSpaceDE w:val="0"/>
        <w:autoSpaceDN w:val="0"/>
        <w:adjustRightInd w:val="0"/>
        <w:jc w:val="both"/>
        <w:textAlignment w:val="baseline"/>
        <w:rPr>
          <w:ins w:author="Emmanuel Thomas" w:date="2022-05-19T18:05:00Z" w:id="612"/>
          <w:lang w:val="en-GB"/>
        </w:rPr>
      </w:pPr>
      <w:ins w:author="Emmanuel Thomas" w:date="2022-05-19T18:05:00Z" w:id="613">
        <w:r w:rsidRPr="000F309B">
          <w:rPr>
            <w:lang w:val="en-GB"/>
          </w:rPr>
          <w:t>Position in global space (maybe absolute coordinate)</w:t>
        </w:r>
      </w:ins>
    </w:p>
    <w:p w:rsidRPr="000F309B" w:rsidR="00353E32" w:rsidP="00353E32" w:rsidRDefault="00353E32" w14:paraId="6125CFED" w14:textId="77777777">
      <w:pPr>
        <w:numPr>
          <w:ilvl w:val="1"/>
          <w:numId w:val="52"/>
        </w:numPr>
        <w:overflowPunct w:val="0"/>
        <w:autoSpaceDE w:val="0"/>
        <w:autoSpaceDN w:val="0"/>
        <w:adjustRightInd w:val="0"/>
        <w:jc w:val="both"/>
        <w:textAlignment w:val="baseline"/>
        <w:rPr>
          <w:ins w:author="Emmanuel Thomas" w:date="2022-05-19T18:05:00Z" w:id="614"/>
          <w:lang w:val="en-GB"/>
        </w:rPr>
      </w:pPr>
      <w:ins w:author="Emmanuel Thomas" w:date="2022-05-19T18:05:00Z" w:id="615">
        <w:r w:rsidRPr="000F309B">
          <w:rPr>
            <w:lang w:val="en-GB"/>
          </w:rPr>
          <w:t>Viewing direction in user’s volumetric space (maybe relative direction to user’s space origin)</w:t>
        </w:r>
      </w:ins>
    </w:p>
    <w:p w:rsidRPr="000F309B" w:rsidR="00353E32" w:rsidP="00353E32" w:rsidRDefault="00353E32" w14:paraId="02A68E8B" w14:textId="77777777">
      <w:pPr>
        <w:numPr>
          <w:ilvl w:val="1"/>
          <w:numId w:val="52"/>
        </w:numPr>
        <w:overflowPunct w:val="0"/>
        <w:autoSpaceDE w:val="0"/>
        <w:autoSpaceDN w:val="0"/>
        <w:adjustRightInd w:val="0"/>
        <w:jc w:val="both"/>
        <w:textAlignment w:val="baseline"/>
        <w:rPr>
          <w:ins w:author="Emmanuel Thomas" w:date="2022-05-19T18:05:00Z" w:id="616"/>
          <w:lang w:val="en-GB"/>
        </w:rPr>
      </w:pPr>
      <w:ins w:author="Emmanuel Thomas" w:date="2022-05-19T18:05:00Z" w:id="617">
        <w:r w:rsidRPr="000F309B">
          <w:rPr>
            <w:lang w:val="en-GB"/>
          </w:rPr>
          <w:t>Viewing direction in global space</w:t>
        </w:r>
      </w:ins>
    </w:p>
    <w:p w:rsidRPr="000F309B" w:rsidR="00353E32" w:rsidP="00353E32" w:rsidRDefault="00353E32" w14:paraId="4AB71CFF" w14:textId="77777777">
      <w:pPr>
        <w:numPr>
          <w:ilvl w:val="1"/>
          <w:numId w:val="52"/>
        </w:numPr>
        <w:overflowPunct w:val="0"/>
        <w:autoSpaceDE w:val="0"/>
        <w:autoSpaceDN w:val="0"/>
        <w:adjustRightInd w:val="0"/>
        <w:jc w:val="both"/>
        <w:textAlignment w:val="baseline"/>
        <w:rPr>
          <w:ins w:author="Emmanuel Thomas" w:date="2022-05-19T18:05:00Z" w:id="618"/>
          <w:lang w:val="en-GB"/>
        </w:rPr>
      </w:pPr>
      <w:ins w:author="Emmanuel Thomas" w:date="2022-05-19T18:05:00Z" w:id="619">
        <w:r w:rsidRPr="000F309B">
          <w:rPr>
            <w:lang w:val="en-GB"/>
          </w:rPr>
          <w:t>Device pose timestamp</w:t>
        </w:r>
      </w:ins>
    </w:p>
    <w:p w:rsidRPr="000F309B" w:rsidR="00353E32" w:rsidP="00353E32" w:rsidRDefault="00353E32" w14:paraId="6DE04CCF" w14:textId="77777777">
      <w:pPr>
        <w:numPr>
          <w:ilvl w:val="0"/>
          <w:numId w:val="52"/>
        </w:numPr>
        <w:overflowPunct w:val="0"/>
        <w:autoSpaceDE w:val="0"/>
        <w:autoSpaceDN w:val="0"/>
        <w:adjustRightInd w:val="0"/>
        <w:jc w:val="both"/>
        <w:textAlignment w:val="baseline"/>
        <w:rPr>
          <w:ins w:author="Emmanuel Thomas" w:date="2022-05-19T18:05:00Z" w:id="620"/>
          <w:lang w:val="en-GB"/>
        </w:rPr>
      </w:pPr>
      <w:ins w:author="Emmanuel Thomas" w:date="2022-05-19T18:05:00Z" w:id="621">
        <w:r w:rsidRPr="000F309B">
          <w:rPr>
            <w:lang w:val="en-GB"/>
          </w:rPr>
          <w:t>Device frustum information</w:t>
        </w:r>
      </w:ins>
    </w:p>
    <w:p w:rsidRPr="000F309B" w:rsidR="00353E32" w:rsidP="00353E32" w:rsidRDefault="00353E32" w14:paraId="50EFA0CD" w14:textId="77777777">
      <w:pPr>
        <w:numPr>
          <w:ilvl w:val="1"/>
          <w:numId w:val="52"/>
        </w:numPr>
        <w:overflowPunct w:val="0"/>
        <w:autoSpaceDE w:val="0"/>
        <w:autoSpaceDN w:val="0"/>
        <w:adjustRightInd w:val="0"/>
        <w:jc w:val="both"/>
        <w:textAlignment w:val="baseline"/>
        <w:rPr>
          <w:ins w:author="Emmanuel Thomas" w:date="2022-05-19T18:05:00Z" w:id="622"/>
          <w:lang w:val="en-GB"/>
        </w:rPr>
      </w:pPr>
      <w:ins w:author="Emmanuel Thomas" w:date="2022-05-19T18:05:00Z" w:id="623">
        <w:r w:rsidRPr="000F309B">
          <w:rPr>
            <w:lang w:val="en-GB"/>
          </w:rPr>
          <w:t>Field of view</w:t>
        </w:r>
      </w:ins>
    </w:p>
    <w:p w:rsidRPr="000F309B" w:rsidR="00353E32" w:rsidP="00353E32" w:rsidRDefault="00353E32" w14:paraId="13F8BF34" w14:textId="77777777">
      <w:pPr>
        <w:numPr>
          <w:ilvl w:val="1"/>
          <w:numId w:val="52"/>
        </w:numPr>
        <w:overflowPunct w:val="0"/>
        <w:autoSpaceDE w:val="0"/>
        <w:autoSpaceDN w:val="0"/>
        <w:adjustRightInd w:val="0"/>
        <w:jc w:val="both"/>
        <w:textAlignment w:val="baseline"/>
        <w:rPr>
          <w:ins w:author="Emmanuel Thomas" w:date="2022-05-19T18:05:00Z" w:id="624"/>
          <w:lang w:val="en-GB"/>
        </w:rPr>
      </w:pPr>
      <w:ins w:author="Emmanuel Thomas" w:date="2022-05-19T18:05:00Z" w:id="625">
        <w:r w:rsidRPr="000F309B">
          <w:rPr>
            <w:lang w:val="en-GB"/>
          </w:rPr>
          <w:t>Aspect ratio</w:t>
        </w:r>
      </w:ins>
    </w:p>
    <w:p w:rsidRPr="000F309B" w:rsidR="00353E32" w:rsidP="00353E32" w:rsidRDefault="00353E32" w14:paraId="48CBE27D" w14:textId="77777777">
      <w:pPr>
        <w:numPr>
          <w:ilvl w:val="1"/>
          <w:numId w:val="52"/>
        </w:numPr>
        <w:overflowPunct w:val="0"/>
        <w:autoSpaceDE w:val="0"/>
        <w:autoSpaceDN w:val="0"/>
        <w:adjustRightInd w:val="0"/>
        <w:jc w:val="both"/>
        <w:textAlignment w:val="baseline"/>
        <w:rPr>
          <w:ins w:author="Emmanuel Thomas" w:date="2022-05-19T18:05:00Z" w:id="626"/>
          <w:lang w:val="en-GB"/>
        </w:rPr>
      </w:pPr>
      <w:ins w:author="Emmanuel Thomas" w:date="2022-05-19T18:05:00Z" w:id="627">
        <w:r w:rsidRPr="000F309B">
          <w:rPr>
            <w:lang w:val="en-GB"/>
          </w:rPr>
          <w:t>Z-near</w:t>
        </w:r>
      </w:ins>
    </w:p>
    <w:p w:rsidRPr="000F309B" w:rsidR="00353E32" w:rsidP="00353E32" w:rsidRDefault="00353E32" w14:paraId="50BCC2E1" w14:textId="77777777">
      <w:pPr>
        <w:numPr>
          <w:ilvl w:val="1"/>
          <w:numId w:val="52"/>
        </w:numPr>
        <w:overflowPunct w:val="0"/>
        <w:autoSpaceDE w:val="0"/>
        <w:autoSpaceDN w:val="0"/>
        <w:adjustRightInd w:val="0"/>
        <w:jc w:val="both"/>
        <w:textAlignment w:val="baseline"/>
        <w:rPr>
          <w:ins w:author="Emmanuel Thomas" w:date="2022-05-19T18:05:00Z" w:id="628"/>
          <w:lang w:val="en-GB"/>
        </w:rPr>
      </w:pPr>
      <w:ins w:author="Emmanuel Thomas" w:date="2022-05-19T18:05:00Z" w:id="629">
        <w:r w:rsidRPr="000F309B">
          <w:rPr>
            <w:lang w:val="en-GB"/>
          </w:rPr>
          <w:t>Z-far</w:t>
        </w:r>
      </w:ins>
    </w:p>
    <w:p w:rsidRPr="000F309B" w:rsidR="00353E32" w:rsidP="00353E32" w:rsidRDefault="00353E32" w14:paraId="748D1A09" w14:textId="77777777">
      <w:pPr>
        <w:numPr>
          <w:ilvl w:val="1"/>
          <w:numId w:val="52"/>
        </w:numPr>
        <w:overflowPunct w:val="0"/>
        <w:autoSpaceDE w:val="0"/>
        <w:autoSpaceDN w:val="0"/>
        <w:adjustRightInd w:val="0"/>
        <w:jc w:val="both"/>
        <w:textAlignment w:val="baseline"/>
        <w:rPr>
          <w:ins w:author="Emmanuel Thomas" w:date="2022-05-19T18:05:00Z" w:id="630"/>
          <w:lang w:val="en-GB"/>
        </w:rPr>
      </w:pPr>
      <w:ins w:author="Emmanuel Thomas" w:date="2022-05-19T18:05:00Z" w:id="631">
        <w:r w:rsidRPr="000F309B">
          <w:rPr>
            <w:lang w:val="en-GB"/>
          </w:rPr>
          <w:t>Resolution of display</w:t>
        </w:r>
      </w:ins>
    </w:p>
    <w:p w:rsidRPr="000F309B" w:rsidR="00353E32" w:rsidP="00353E32" w:rsidRDefault="00353E32" w14:paraId="642CC57A" w14:textId="77777777">
      <w:pPr>
        <w:numPr>
          <w:ilvl w:val="1"/>
          <w:numId w:val="52"/>
        </w:numPr>
        <w:overflowPunct w:val="0"/>
        <w:autoSpaceDE w:val="0"/>
        <w:autoSpaceDN w:val="0"/>
        <w:adjustRightInd w:val="0"/>
        <w:jc w:val="both"/>
        <w:textAlignment w:val="baseline"/>
        <w:rPr>
          <w:ins w:author="Emmanuel Thomas" w:date="2022-05-19T18:05:00Z" w:id="632"/>
          <w:lang w:val="en-GB"/>
        </w:rPr>
      </w:pPr>
      <w:ins w:author="Emmanuel Thomas" w:date="2022-05-19T18:05:00Z" w:id="633">
        <w:r w:rsidRPr="000F309B">
          <w:rPr>
            <w:lang w:val="en-GB"/>
          </w:rPr>
          <w:t>Screen to eye distance</w:t>
        </w:r>
      </w:ins>
    </w:p>
    <w:p w:rsidRPr="000F309B" w:rsidR="00353E32" w:rsidP="00353E32" w:rsidRDefault="00353E32" w14:paraId="24A0BD0D" w14:textId="77777777">
      <w:pPr>
        <w:numPr>
          <w:ilvl w:val="1"/>
          <w:numId w:val="52"/>
        </w:numPr>
        <w:overflowPunct w:val="0"/>
        <w:autoSpaceDE w:val="0"/>
        <w:autoSpaceDN w:val="0"/>
        <w:adjustRightInd w:val="0"/>
        <w:jc w:val="both"/>
        <w:textAlignment w:val="baseline"/>
        <w:rPr>
          <w:ins w:author="Emmanuel Thomas" w:date="2022-05-19T18:05:00Z" w:id="634"/>
          <w:lang w:val="en-GB"/>
        </w:rPr>
      </w:pPr>
      <w:ins w:author="Emmanuel Thomas" w:date="2022-05-19T18:05:00Z" w:id="635">
        <w:r w:rsidRPr="000F309B">
          <w:rPr>
            <w:lang w:val="en-GB" w:eastAsia="ko-KR"/>
          </w:rPr>
          <w:t>Eye gaze point (on display or space)</w:t>
        </w:r>
      </w:ins>
    </w:p>
    <w:p w:rsidRPr="000F309B" w:rsidR="00353E32" w:rsidP="00353E32" w:rsidRDefault="00353E32" w14:paraId="45816C7F" w14:textId="77777777">
      <w:pPr>
        <w:jc w:val="both"/>
        <w:rPr>
          <w:ins w:author="Emmanuel Thomas" w:date="2022-05-19T18:05:00Z" w:id="636"/>
          <w:lang w:val="en-GB"/>
        </w:rPr>
      </w:pPr>
      <w:ins w:author="Emmanuel Thomas" w:date="2022-05-19T18:05:00Z" w:id="637">
        <w:r w:rsidRPr="000F309B">
          <w:rPr>
            <w:lang w:val="en-GB"/>
          </w:rPr>
          <w:t>The device may also receive media content representing pre-rendered views of a scene along with descriptive information. The different types of data are listed as follows.</w:t>
        </w:r>
      </w:ins>
    </w:p>
    <w:p w:rsidRPr="000F309B" w:rsidR="00353E32" w:rsidP="00353E32" w:rsidRDefault="00353E32" w14:paraId="112C16A3" w14:textId="77777777">
      <w:pPr>
        <w:numPr>
          <w:ilvl w:val="0"/>
          <w:numId w:val="52"/>
        </w:numPr>
        <w:overflowPunct w:val="0"/>
        <w:autoSpaceDE w:val="0"/>
        <w:autoSpaceDN w:val="0"/>
        <w:adjustRightInd w:val="0"/>
        <w:jc w:val="both"/>
        <w:textAlignment w:val="baseline"/>
        <w:rPr>
          <w:ins w:author="Emmanuel Thomas" w:date="2022-05-19T18:05:00Z" w:id="638"/>
          <w:lang w:val="en-GB"/>
        </w:rPr>
      </w:pPr>
      <w:ins w:author="Emmanuel Thomas" w:date="2022-05-19T18:05:00Z" w:id="639">
        <w:r w:rsidRPr="000F309B">
          <w:rPr>
            <w:lang w:val="en-GB"/>
          </w:rPr>
          <w:t>Pre-rendered media</w:t>
        </w:r>
      </w:ins>
    </w:p>
    <w:p w:rsidRPr="000F309B" w:rsidR="00353E32" w:rsidP="00353E32" w:rsidRDefault="00353E32" w14:paraId="636D1E2A" w14:textId="77777777">
      <w:pPr>
        <w:numPr>
          <w:ilvl w:val="0"/>
          <w:numId w:val="52"/>
        </w:numPr>
        <w:overflowPunct w:val="0"/>
        <w:autoSpaceDE w:val="0"/>
        <w:autoSpaceDN w:val="0"/>
        <w:adjustRightInd w:val="0"/>
        <w:jc w:val="both"/>
        <w:textAlignment w:val="baseline"/>
        <w:rPr>
          <w:ins w:author="Emmanuel Thomas" w:date="2022-05-19T18:05:00Z" w:id="640"/>
          <w:lang w:val="en-GB"/>
        </w:rPr>
      </w:pPr>
      <w:ins w:author="Emmanuel Thomas" w:date="2022-05-19T18:05:00Z" w:id="641">
        <w:r w:rsidRPr="000F309B">
          <w:rPr>
            <w:lang w:val="en-GB"/>
          </w:rPr>
          <w:t>Codec, resolution, and profile of the pre-rendered media</w:t>
        </w:r>
      </w:ins>
    </w:p>
    <w:p w:rsidRPr="000F309B" w:rsidR="00353E32" w:rsidP="00353E32" w:rsidRDefault="00353E32" w14:paraId="6C2B1EE0" w14:textId="77777777">
      <w:pPr>
        <w:numPr>
          <w:ilvl w:val="0"/>
          <w:numId w:val="52"/>
        </w:numPr>
        <w:overflowPunct w:val="0"/>
        <w:autoSpaceDE w:val="0"/>
        <w:autoSpaceDN w:val="0"/>
        <w:adjustRightInd w:val="0"/>
        <w:jc w:val="both"/>
        <w:textAlignment w:val="baseline"/>
        <w:rPr>
          <w:ins w:author="Emmanuel Thomas" w:date="2022-05-19T18:05:00Z" w:id="642"/>
          <w:lang w:val="en-GB"/>
        </w:rPr>
      </w:pPr>
      <w:ins w:author="Emmanuel Thomas" w:date="2022-05-19T18:05:00Z" w:id="643">
        <w:r w:rsidRPr="000F309B">
          <w:rPr>
            <w:lang w:val="en-GB"/>
          </w:rPr>
          <w:t>Estimated pose used to generate the pre-rendered media</w:t>
        </w:r>
      </w:ins>
    </w:p>
    <w:p w:rsidRPr="000F309B" w:rsidR="00353E32" w:rsidP="00353E32" w:rsidRDefault="00353E32" w14:paraId="4D4C6D9D" w14:textId="77777777">
      <w:pPr>
        <w:numPr>
          <w:ilvl w:val="0"/>
          <w:numId w:val="52"/>
        </w:numPr>
        <w:overflowPunct w:val="0"/>
        <w:autoSpaceDE w:val="0"/>
        <w:autoSpaceDN w:val="0"/>
        <w:adjustRightInd w:val="0"/>
        <w:jc w:val="both"/>
        <w:textAlignment w:val="baseline"/>
        <w:rPr>
          <w:ins w:author="Emmanuel Thomas" w:date="2022-05-19T18:05:00Z" w:id="644"/>
          <w:lang w:val="en-GB"/>
        </w:rPr>
      </w:pPr>
      <w:ins w:author="Emmanuel Thomas" w:date="2022-05-19T18:05:00Z" w:id="645">
        <w:r w:rsidRPr="000F309B">
          <w:rPr>
            <w:lang w:val="en-GB"/>
          </w:rPr>
          <w:t>Estimated presentation time used to generate the pre-rendered media</w:t>
        </w:r>
      </w:ins>
    </w:p>
    <w:p w:rsidRPr="000F309B" w:rsidR="00353E32" w:rsidP="00353E32" w:rsidRDefault="00353E32" w14:paraId="0815EBCB" w14:textId="77777777">
      <w:pPr>
        <w:numPr>
          <w:ilvl w:val="0"/>
          <w:numId w:val="52"/>
        </w:numPr>
        <w:overflowPunct w:val="0"/>
        <w:autoSpaceDE w:val="0"/>
        <w:autoSpaceDN w:val="0"/>
        <w:adjustRightInd w:val="0"/>
        <w:jc w:val="both"/>
        <w:textAlignment w:val="baseline"/>
        <w:rPr>
          <w:ins w:author="Emmanuel Thomas" w:date="2022-05-19T18:05:00Z" w:id="646"/>
          <w:lang w:val="en-GB"/>
        </w:rPr>
      </w:pPr>
      <w:ins w:author="Emmanuel Thomas" w:date="2022-05-19T18:05:00Z" w:id="647">
        <w:r w:rsidRPr="000F309B">
          <w:rPr>
            <w:lang w:val="en-GB"/>
          </w:rPr>
          <w:t>Frustum information of the pre-rendered media (in case device does not provide its frustum information)</w:t>
        </w:r>
      </w:ins>
    </w:p>
    <w:p w:rsidRPr="000F309B" w:rsidR="001B3F76" w:rsidRDefault="001B3F76" w14:paraId="36A52231" w14:textId="77777777">
      <w:pPr>
        <w:rPr>
          <w:ins w:author="Emmanuel Thomas" w:date="2022-05-19T17:27:00Z" w:id="648"/>
          <w:lang w:val="en-GB" w:eastAsia="en-GB"/>
        </w:rPr>
      </w:pPr>
    </w:p>
    <w:p w:rsidRPr="000F309B" w:rsidR="002E15B1" w:rsidRDefault="00B46FC2" w14:paraId="4685D4A1" w14:textId="5AB8A7C0">
      <w:pPr>
        <w:pStyle w:val="Heading1"/>
        <w:rPr>
          <w:ins w:author="Emmanuel Thomas" w:date="2022-05-19T17:28:00Z" w:id="649"/>
          <w:lang w:val="en-GB" w:eastAsia="en-GB"/>
        </w:rPr>
        <w:pPrChange w:author="Emmanuel Thomas" w:date="2022-05-19T17:28:00Z" w:id="650">
          <w:pPr/>
        </w:pPrChange>
      </w:pPr>
      <w:bookmarkStart w:name="_Toc103873904" w:id="651"/>
      <w:bookmarkStart w:name="_Toc103876435" w:id="652"/>
      <w:bookmarkStart w:name="_Toc103918536" w:id="653"/>
      <w:ins w:author="Emmanuel Thomas" w:date="2022-05-19T18:31:00Z" w:id="654">
        <w:r>
          <w:rPr>
            <w:lang w:val="en-GB" w:eastAsia="en-GB"/>
          </w:rPr>
          <w:t>7</w:t>
        </w:r>
      </w:ins>
      <w:ins w:author="Emmanuel Thomas" w:date="2022-05-19T17:28:00Z" w:id="655">
        <w:r w:rsidRPr="000F309B" w:rsidR="002E15B1">
          <w:rPr>
            <w:lang w:val="en-GB" w:eastAsia="en-GB"/>
          </w:rPr>
          <w:tab/>
        </w:r>
      </w:ins>
      <w:ins w:author="Emmanuel Thomas" w:date="2022-05-19T17:27:00Z" w:id="656">
        <w:r w:rsidRPr="000F309B" w:rsidR="002E15B1">
          <w:rPr>
            <w:lang w:val="en-GB" w:eastAsia="en-GB"/>
          </w:rPr>
          <w:t>Rele</w:t>
        </w:r>
      </w:ins>
      <w:ins w:author="Emmanuel Thomas" w:date="2022-05-19T17:28:00Z" w:id="657">
        <w:r w:rsidRPr="000F309B" w:rsidR="002E15B1">
          <w:rPr>
            <w:lang w:val="en-GB" w:eastAsia="en-GB"/>
          </w:rPr>
          <w:t>vant</w:t>
        </w:r>
      </w:ins>
      <w:ins w:author="Emmanuel Thomas" w:date="2022-05-19T17:27:00Z" w:id="658">
        <w:r w:rsidRPr="000F309B" w:rsidR="002E15B1">
          <w:rPr>
            <w:lang w:val="en-GB" w:eastAsia="en-GB"/>
          </w:rPr>
          <w:t xml:space="preserve"> </w:t>
        </w:r>
      </w:ins>
      <w:ins w:author="Emmanuel Thomas" w:date="2022-05-19T17:28:00Z" w:id="659">
        <w:r w:rsidRPr="000F309B" w:rsidR="002E15B1">
          <w:rPr>
            <w:lang w:val="en-GB" w:eastAsia="en-GB"/>
          </w:rPr>
          <w:t>a</w:t>
        </w:r>
      </w:ins>
      <w:ins w:author="Emmanuel Thomas" w:date="2022-05-19T17:27:00Z" w:id="660">
        <w:r w:rsidRPr="000F309B" w:rsidR="002E15B1">
          <w:rPr>
            <w:lang w:val="en-GB" w:eastAsia="en-GB"/>
          </w:rPr>
          <w:t>ctivities</w:t>
        </w:r>
      </w:ins>
      <w:ins w:author="Emmanuel Thomas" w:date="2022-05-19T17:28:00Z" w:id="661">
        <w:r w:rsidRPr="000F309B" w:rsidR="002E15B1">
          <w:rPr>
            <w:lang w:val="en-GB" w:eastAsia="en-GB"/>
          </w:rPr>
          <w:t xml:space="preserve"> in external organizations</w:t>
        </w:r>
        <w:bookmarkEnd w:id="651"/>
        <w:bookmarkEnd w:id="652"/>
        <w:bookmarkEnd w:id="653"/>
      </w:ins>
    </w:p>
    <w:p w:rsidRPr="000F309B" w:rsidR="002E15B1" w:rsidP="00564255" w:rsidRDefault="00B46FC2" w14:paraId="25CFEE69" w14:textId="00C2A84F">
      <w:pPr>
        <w:pStyle w:val="Heading2"/>
        <w:rPr>
          <w:ins w:author="Emmanuel Thomas" w:date="2022-05-19T17:29:00Z" w:id="662"/>
          <w:lang w:val="en-GB"/>
        </w:rPr>
      </w:pPr>
      <w:bookmarkStart w:name="_Toc103873905" w:id="663"/>
      <w:bookmarkStart w:name="_Toc103876436" w:id="664"/>
      <w:bookmarkStart w:name="_Toc103918537" w:id="665"/>
      <w:ins w:author="Emmanuel Thomas" w:date="2022-05-19T18:31:00Z" w:id="666">
        <w:r>
          <w:rPr>
            <w:lang w:val="en-GB"/>
          </w:rPr>
          <w:t>7</w:t>
        </w:r>
      </w:ins>
      <w:ins w:author="Emmanuel Thomas" w:date="2022-05-19T17:29:00Z" w:id="667">
        <w:r w:rsidRPr="000F309B" w:rsidR="00564255">
          <w:rPr>
            <w:lang w:val="en-GB"/>
          </w:rPr>
          <w:t>.1</w:t>
        </w:r>
        <w:r w:rsidRPr="000F309B" w:rsidR="00564255">
          <w:rPr>
            <w:lang w:val="en-GB"/>
          </w:rPr>
          <w:tab/>
        </w:r>
        <w:r w:rsidRPr="000F309B" w:rsidR="00564255">
          <w:rPr>
            <w:lang w:val="en-GB"/>
          </w:rPr>
          <w:t>IETF AVTCORE WG</w:t>
        </w:r>
        <w:bookmarkEnd w:id="663"/>
        <w:bookmarkEnd w:id="664"/>
        <w:bookmarkEnd w:id="665"/>
      </w:ins>
    </w:p>
    <w:p w:rsidRPr="00283C7B" w:rsidR="00283C7B" w:rsidP="00283C7B" w:rsidRDefault="00283C7B" w14:paraId="753D9270" w14:textId="77777777">
      <w:pPr>
        <w:rPr>
          <w:ins w:author="Emmanuel Thomas" w:date="2022-05-19T17:29:00Z" w:id="668"/>
          <w:lang w:val="en-GB"/>
        </w:rPr>
      </w:pPr>
      <w:ins w:author="Emmanuel Thomas" w:date="2022-05-19T17:29:00Z" w:id="669">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ins>
    </w:p>
    <w:p w:rsidRPr="00283C7B" w:rsidR="00283C7B" w:rsidP="00283C7B" w:rsidRDefault="00283C7B" w14:paraId="5627BC69" w14:textId="77777777">
      <w:pPr>
        <w:numPr>
          <w:ilvl w:val="0"/>
          <w:numId w:val="51"/>
        </w:numPr>
        <w:rPr>
          <w:ins w:author="Emmanuel Thomas" w:date="2022-05-19T17:29:00Z" w:id="670"/>
          <w:lang w:val="en-GB"/>
        </w:rPr>
      </w:pPr>
      <w:ins w:author="Emmanuel Thomas" w:date="2022-05-19T17:29:00Z" w:id="671">
        <w:r w:rsidRPr="00283C7B">
          <w:rPr>
            <w:lang w:val="en-GB"/>
          </w:rPr>
          <w:t>ISO/IEC 23090-5 Visual volumetric video-based coding (V3C) and video-based point cloud compression (V-PCC)</w:t>
        </w:r>
      </w:ins>
    </w:p>
    <w:p w:rsidRPr="00283C7B" w:rsidR="00283C7B" w:rsidP="00283C7B" w:rsidRDefault="00283C7B" w14:paraId="4D73ED5F" w14:textId="77777777">
      <w:pPr>
        <w:numPr>
          <w:ilvl w:val="0"/>
          <w:numId w:val="51"/>
        </w:numPr>
        <w:rPr>
          <w:ins w:author="Emmanuel Thomas" w:date="2022-05-19T17:29:00Z" w:id="672"/>
          <w:lang w:val="en-GB"/>
        </w:rPr>
      </w:pPr>
      <w:ins w:author="Emmanuel Thomas" w:date="2022-05-19T17:29:00Z" w:id="673">
        <w:r w:rsidRPr="00283C7B">
          <w:rPr>
            <w:lang w:val="en-GB"/>
          </w:rPr>
          <w:t xml:space="preserve">ISO/IEC 23090-12 MPEG Immersive video, which specifies the compression of volumetric video content captured by multiple cameras; and </w:t>
        </w:r>
      </w:ins>
    </w:p>
    <w:p w:rsidRPr="00283C7B" w:rsidR="00283C7B" w:rsidP="00283C7B" w:rsidRDefault="00283C7B" w14:paraId="73663E8F" w14:textId="77777777">
      <w:pPr>
        <w:numPr>
          <w:ilvl w:val="0"/>
          <w:numId w:val="51"/>
        </w:numPr>
        <w:rPr>
          <w:ins w:author="Emmanuel Thomas" w:date="2022-05-19T17:29:00Z" w:id="674"/>
          <w:lang w:val="en-GB"/>
        </w:rPr>
      </w:pPr>
      <w:ins w:author="Emmanuel Thomas" w:date="2022-05-19T17:29:00Z" w:id="675">
        <w:r w:rsidRPr="00283C7B">
          <w:rPr>
            <w:lang w:val="en-GB"/>
          </w:rPr>
          <w:t>ISO/IEC 23090-10 Carriage of visual volumetric video-based coding (V3C) data.</w:t>
        </w:r>
      </w:ins>
    </w:p>
    <w:p w:rsidRPr="00283C7B" w:rsidR="00283C7B" w:rsidP="00283C7B" w:rsidRDefault="00283C7B" w14:paraId="347AE71D" w14:textId="77777777">
      <w:pPr>
        <w:rPr>
          <w:ins w:author="Emmanuel Thomas" w:date="2022-05-19T17:29:00Z" w:id="676"/>
          <w:lang w:val="en-GB"/>
        </w:rPr>
      </w:pPr>
      <w:ins w:author="Emmanuel Thomas" w:date="2022-05-19T17:29:00Z" w:id="677">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ins>
    </w:p>
    <w:p w:rsidRPr="00283C7B" w:rsidR="00283C7B" w:rsidP="00283C7B" w:rsidRDefault="00283C7B" w14:paraId="6A01246A" w14:textId="77777777">
      <w:pPr>
        <w:rPr>
          <w:ins w:author="Emmanuel Thomas" w:date="2022-05-19T17:29:00Z" w:id="678"/>
          <w:lang w:val="en-GB"/>
        </w:rPr>
      </w:pPr>
      <w:ins w:author="Emmanuel Thomas" w:date="2022-05-19T17:29:00Z" w:id="679">
        <w:r w:rsidRPr="00283C7B">
          <w:rPr>
            <w:lang w:val="en-GB"/>
          </w:rPr>
          <w:t xml:space="preserve">The RTP payload format for V3C atlas component is under development in the IETF AVTCORE WG (see Internet draft </w:t>
        </w:r>
        <w:r w:rsidRPr="00283C7B">
          <w:rPr>
            <w:lang w:val="en-GB"/>
          </w:rPr>
          <w:fldChar w:fldCharType="begin"/>
        </w:r>
        <w:r w:rsidRPr="00283C7B">
          <w:rPr>
            <w:lang w:val="en-GB"/>
          </w:rPr>
          <w:instrText xml:space="preserve"> HYPERLINK "https://datatracker.ietf.org/doc/draft-ilola-avtcore-rtp-v3c/" </w:instrText>
        </w:r>
        <w:r w:rsidRPr="00283C7B">
          <w:rPr>
            <w:lang w:val="en-GB"/>
          </w:rPr>
          <w:fldChar w:fldCharType="separate"/>
        </w:r>
        <w:r w:rsidRPr="00283C7B">
          <w:rPr>
            <w:rStyle w:val="Hyperlink"/>
            <w:lang w:val="en-GB"/>
          </w:rPr>
          <w:t>https://datatracker.ietf.org/doc/draft-ilola-avtcore-rtp-v3c/</w:t>
        </w:r>
        <w:r w:rsidRPr="00283C7B">
          <w:rPr>
            <w:lang w:val="en-GB"/>
          </w:rPr>
          <w:fldChar w:fldCharType="end"/>
        </w:r>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ins>
    </w:p>
    <w:p w:rsidRPr="00283C7B" w:rsidR="00283C7B" w:rsidP="00283C7B" w:rsidRDefault="00283C7B" w14:paraId="48DEF164" w14:textId="77777777">
      <w:pPr>
        <w:rPr>
          <w:ins w:author="Emmanuel Thomas" w:date="2022-05-19T17:29:00Z" w:id="680"/>
          <w:lang w:val="en-GB"/>
        </w:rPr>
      </w:pPr>
      <w:ins w:author="Emmanuel Thomas" w:date="2022-05-19T17:29:00Z" w:id="681">
        <w:r w:rsidRPr="00283C7B">
          <w:rPr>
            <w:lang w:val="en-GB"/>
          </w:rPr>
          <w:t xml:space="preserve">The authors of the RTP payload format for V3C keep a public repository of the project where the latest status of the work can be followed: </w:t>
        </w:r>
        <w:r w:rsidRPr="00283C7B">
          <w:rPr>
            <w:lang w:val="en-GB"/>
          </w:rPr>
          <w:fldChar w:fldCharType="begin"/>
        </w:r>
        <w:r w:rsidRPr="00283C7B">
          <w:rPr>
            <w:lang w:val="en-GB"/>
          </w:rPr>
          <w:instrText xml:space="preserve"> HYPERLINK "https://github.com/laurilo/draft-ilola-avtcore-rtp-v3c" </w:instrText>
        </w:r>
        <w:r w:rsidRPr="00283C7B">
          <w:rPr>
            <w:lang w:val="en-GB"/>
          </w:rPr>
          <w:fldChar w:fldCharType="separate"/>
        </w:r>
        <w:r w:rsidRPr="00283C7B">
          <w:rPr>
            <w:rStyle w:val="Hyperlink"/>
            <w:lang w:val="en-GB"/>
          </w:rPr>
          <w:t>https://github.com/laurilo/draft-ilola-avtcore-rtp-v3c</w:t>
        </w:r>
        <w:r w:rsidRPr="00283C7B">
          <w:rPr>
            <w:lang w:val="en-GB"/>
          </w:rPr>
          <w:fldChar w:fldCharType="end"/>
        </w:r>
        <w:r w:rsidRPr="00283C7B">
          <w:rPr>
            <w:lang w:val="en-GB"/>
          </w:rPr>
          <w:t xml:space="preserve">. </w:t>
        </w:r>
      </w:ins>
    </w:p>
    <w:p w:rsidRPr="000F309B" w:rsidR="00564255" w:rsidRDefault="00564255" w14:paraId="260EC509" w14:textId="77777777">
      <w:pPr>
        <w:rPr>
          <w:lang w:val="en-GB"/>
          <w:rPrChange w:author="Emmanuel Thomas" w:date="2022-05-19T17:29:00Z" w:id="682">
            <w:rPr>
              <w:lang w:eastAsia="en-GB"/>
            </w:rPr>
          </w:rPrChange>
        </w:rPr>
        <w:pPrChange w:author="Emmanuel Thomas" w:date="2022-05-19T17:29:00Z" w:id="683">
          <w:pPr>
            <w:pStyle w:val="ListParagraph"/>
            <w:numPr>
              <w:ilvl w:val="2"/>
              <w:numId w:val="41"/>
            </w:numPr>
            <w:spacing w:after="0"/>
            <w:ind w:left="2160" w:hanging="360"/>
          </w:pPr>
        </w:pPrChange>
      </w:pPr>
    </w:p>
    <w:p w:rsidRPr="000F309B" w:rsidR="00AB012B" w:rsidP="00AB012B" w:rsidRDefault="002E200D" w14:paraId="7DBCB439" w14:textId="45983B5A">
      <w:pPr>
        <w:pStyle w:val="Heading1"/>
        <w:rPr>
          <w:lang w:val="en-GB" w:eastAsia="en-GB"/>
        </w:rPr>
      </w:pPr>
      <w:bookmarkStart w:name="_Toc103873025" w:id="684"/>
      <w:bookmarkStart w:name="_Toc103918538" w:id="685"/>
      <w:del w:author="Emmanuel Thomas" w:date="2022-05-19T17:28:00Z" w:id="686">
        <w:r w:rsidRPr="000F309B" w:rsidDel="002E15B1">
          <w:rPr>
            <w:lang w:val="en-GB" w:eastAsia="en-GB"/>
          </w:rPr>
          <w:delText>4</w:delText>
        </w:r>
      </w:del>
      <w:bookmarkStart w:name="_Toc103873906" w:id="687"/>
      <w:bookmarkStart w:name="_Toc103876437" w:id="688"/>
      <w:ins w:author="Emmanuel Thomas" w:date="2022-05-19T18:31:00Z" w:id="689">
        <w:r w:rsidR="00B46FC2">
          <w:rPr>
            <w:lang w:val="en-GB" w:eastAsia="en-GB"/>
          </w:rPr>
          <w:t>8</w:t>
        </w:r>
      </w:ins>
      <w:r w:rsidRPr="000F309B" w:rsidR="00AB012B">
        <w:rPr>
          <w:lang w:val="en-GB" w:eastAsia="en-GB"/>
        </w:rPr>
        <w:tab/>
      </w:r>
      <w:r w:rsidRPr="000F309B" w:rsidR="00AB012B">
        <w:rPr>
          <w:lang w:val="en-GB" w:eastAsia="en-GB"/>
        </w:rPr>
        <w:t>Technical status</w:t>
      </w:r>
      <w:bookmarkEnd w:id="684"/>
      <w:bookmarkEnd w:id="685"/>
      <w:bookmarkEnd w:id="687"/>
      <w:bookmarkEnd w:id="688"/>
    </w:p>
    <w:p w:rsidRPr="000F309B" w:rsidR="003D420A" w:rsidP="003D420A" w:rsidRDefault="002E200D" w14:paraId="6F2D844F" w14:textId="1FE7E71F">
      <w:pPr>
        <w:pStyle w:val="Heading2"/>
        <w:rPr>
          <w:lang w:val="en-GB" w:eastAsia="en-GB"/>
        </w:rPr>
      </w:pPr>
      <w:bookmarkStart w:name="_Toc103873026" w:id="690"/>
      <w:bookmarkStart w:name="_Toc103918539" w:id="691"/>
      <w:del w:author="Emmanuel Thomas" w:date="2022-05-19T17:28:00Z" w:id="692">
        <w:r w:rsidRPr="000F309B" w:rsidDel="002E15B1">
          <w:rPr>
            <w:lang w:val="en-GB" w:eastAsia="en-GB"/>
          </w:rPr>
          <w:delText>4</w:delText>
        </w:r>
      </w:del>
      <w:bookmarkStart w:name="_Toc103873907" w:id="693"/>
      <w:bookmarkStart w:name="_Toc103876438" w:id="694"/>
      <w:ins w:author="Emmanuel Thomas" w:date="2022-05-19T18:31:00Z" w:id="695">
        <w:r w:rsidR="00B46FC2">
          <w:rPr>
            <w:lang w:val="en-GB" w:eastAsia="en-GB"/>
          </w:rPr>
          <w:t>8</w:t>
        </w:r>
      </w:ins>
      <w:r w:rsidRPr="000F309B" w:rsidR="003D420A">
        <w:rPr>
          <w:lang w:val="en-GB" w:eastAsia="en-GB"/>
        </w:rPr>
        <w:t>.1</w:t>
      </w:r>
      <w:r w:rsidRPr="000F309B" w:rsidR="003D420A">
        <w:rPr>
          <w:lang w:val="en-GB" w:eastAsia="en-GB"/>
        </w:rPr>
        <w:tab/>
      </w:r>
      <w:r w:rsidRPr="000F309B" w:rsidR="003D420A">
        <w:rPr>
          <w:lang w:val="en-GB" w:eastAsia="en-GB"/>
        </w:rPr>
        <w:t xml:space="preserve">List of </w:t>
      </w:r>
      <w:del w:author="Emmanuel Thomas" w:date="2022-05-19T18:37:00Z" w:id="696">
        <w:r w:rsidRPr="000F309B" w:rsidDel="00895E60" w:rsidR="003D420A">
          <w:rPr>
            <w:lang w:val="en-GB" w:eastAsia="en-GB"/>
          </w:rPr>
          <w:delText xml:space="preserve">ongoing </w:delText>
        </w:r>
      </w:del>
      <w:r w:rsidRPr="000F309B" w:rsidR="003D420A">
        <w:rPr>
          <w:lang w:val="en-GB" w:eastAsia="en-GB"/>
        </w:rPr>
        <w:t>elements</w:t>
      </w:r>
      <w:bookmarkEnd w:id="690"/>
      <w:bookmarkEnd w:id="693"/>
      <w:bookmarkEnd w:id="694"/>
      <w:ins w:author="Emmanuel Thomas" w:date="2022-05-19T18:37:00Z" w:id="697">
        <w:r w:rsidR="00D53402">
          <w:rPr>
            <w:lang w:val="en-GB" w:eastAsia="en-GB"/>
          </w:rPr>
          <w:t xml:space="preserve"> open for work</w:t>
        </w:r>
      </w:ins>
      <w:bookmarkEnd w:id="691"/>
    </w:p>
    <w:p w:rsidRPr="000F309B" w:rsidR="003D420A" w:rsidP="003D420A" w:rsidRDefault="003D420A" w14:paraId="2D388179" w14:textId="1D95D216">
      <w:pPr>
        <w:rPr>
          <w:lang w:val="en-GB" w:eastAsia="en-GB"/>
        </w:rPr>
      </w:pPr>
      <w:r w:rsidRPr="000F309B">
        <w:rPr>
          <w:lang w:val="en-GB" w:eastAsia="en-GB"/>
        </w:rPr>
        <w:t xml:space="preserve">The </w:t>
      </w:r>
      <w:r w:rsidRPr="000F309B" w:rsidR="007849A7">
        <w:rPr>
          <w:lang w:val="en-GB" w:eastAsia="en-GB"/>
        </w:rPr>
        <w:t xml:space="preserve">work-in-progress </w:t>
      </w:r>
      <w:r w:rsidRPr="000F309B" w:rsidR="002D3DA8">
        <w:rPr>
          <w:lang w:val="en-GB" w:eastAsia="en-GB"/>
        </w:rPr>
        <w:t xml:space="preserve">elements </w:t>
      </w:r>
      <w:r w:rsidRPr="000F309B" w:rsidR="007849A7">
        <w:rPr>
          <w:lang w:val="en-GB" w:eastAsia="en-GB"/>
        </w:rPr>
        <w:t>are:</w:t>
      </w:r>
    </w:p>
    <w:p w:rsidRPr="000F309B" w:rsidR="000C1B74" w:rsidP="000C1B74" w:rsidRDefault="00B53815" w14:paraId="24670260" w14:textId="77777777">
      <w:pPr>
        <w:pStyle w:val="ListParagraph"/>
        <w:numPr>
          <w:ilvl w:val="0"/>
          <w:numId w:val="40"/>
        </w:numPr>
        <w:rPr>
          <w:lang w:val="en-GB" w:eastAsia="en-GB"/>
        </w:rPr>
      </w:pPr>
      <w:r w:rsidRPr="000F309B">
        <w:rPr>
          <w:rFonts w:eastAsia="Malgun Gothic"/>
          <w:lang w:val="en-GB"/>
        </w:rPr>
        <w:t>Reference terminal architecture for EDGAR-type</w:t>
      </w:r>
    </w:p>
    <w:p w:rsidR="000C1B74" w:rsidP="000C1B74" w:rsidRDefault="000C1B74" w14:paraId="4CDC046C" w14:textId="5C5E3012">
      <w:pPr>
        <w:pStyle w:val="ListParagraph"/>
        <w:numPr>
          <w:ilvl w:val="0"/>
          <w:numId w:val="40"/>
        </w:numPr>
        <w:rPr>
          <w:ins w:author="Emmanuel Thomas" w:date="2022-05-19T18:37:00Z" w:id="698"/>
          <w:lang w:val="en-GB" w:eastAsia="en-GB"/>
        </w:rPr>
      </w:pPr>
      <w:r w:rsidRPr="000F309B">
        <w:rPr>
          <w:lang w:val="en-GB" w:eastAsia="en-GB"/>
        </w:rPr>
        <w:t>Encoding/Decoding capabilities for EDGAR-type</w:t>
      </w:r>
    </w:p>
    <w:p w:rsidRPr="00D53402" w:rsidR="00D53402" w:rsidP="00D53402" w:rsidRDefault="00D53402" w14:paraId="13CECBFD" w14:textId="77777777">
      <w:pPr>
        <w:pStyle w:val="ListParagraph"/>
        <w:numPr>
          <w:ilvl w:val="0"/>
          <w:numId w:val="40"/>
        </w:numPr>
        <w:rPr>
          <w:ins w:author="Emmanuel Thomas" w:date="2022-05-19T18:38:00Z" w:id="699"/>
          <w:lang w:val="en-GB" w:eastAsia="en-GB"/>
        </w:rPr>
      </w:pPr>
      <w:ins w:author="Emmanuel Thomas" w:date="2022-05-19T18:38:00Z" w:id="700">
        <w:r w:rsidRPr="00D53402">
          <w:rPr>
            <w:lang w:val="en-GB" w:eastAsia="en-GB"/>
          </w:rPr>
          <w:t>Media types and formats for EDGAR-type</w:t>
        </w:r>
      </w:ins>
    </w:p>
    <w:p w:rsidRPr="00D53402" w:rsidR="00D53402" w:rsidP="00D53402" w:rsidRDefault="00D53402" w14:paraId="3A1F41DE" w14:textId="0E5EDA0F">
      <w:pPr>
        <w:pStyle w:val="ListParagraph"/>
        <w:numPr>
          <w:ilvl w:val="0"/>
          <w:numId w:val="40"/>
        </w:numPr>
        <w:rPr>
          <w:lang w:val="en-GB" w:eastAsia="en-GB"/>
        </w:rPr>
      </w:pPr>
      <w:ins w:author="Emmanuel Thomas" w:date="2022-05-19T18:38:00Z" w:id="701">
        <w:r w:rsidRPr="00D53402">
          <w:rPr>
            <w:lang w:val="en-GB" w:eastAsia="en-GB"/>
          </w:rPr>
          <w:t>AR Audio Capabilities</w:t>
        </w:r>
      </w:ins>
    </w:p>
    <w:p w:rsidRPr="000F309B" w:rsidR="00324A30" w:rsidP="00324A30" w:rsidRDefault="00B46FC2" w14:paraId="41830806" w14:textId="0F0EB060">
      <w:pPr>
        <w:pStyle w:val="Heading2"/>
        <w:rPr>
          <w:lang w:val="en-GB" w:eastAsia="en-GB"/>
        </w:rPr>
      </w:pPr>
      <w:bookmarkStart w:name="_Toc103873027" w:id="702"/>
      <w:bookmarkStart w:name="_Toc103918540" w:id="703"/>
      <w:ins w:author="Emmanuel Thomas" w:date="2022-05-19T18:31:00Z" w:id="704">
        <w:r>
          <w:rPr>
            <w:lang w:val="en-GB" w:eastAsia="en-GB"/>
          </w:rPr>
          <w:t>8</w:t>
        </w:r>
      </w:ins>
      <w:del w:author="Emmanuel Thomas" w:date="2022-05-19T17:28:00Z" w:id="705">
        <w:r w:rsidRPr="000F309B" w:rsidDel="002E15B1" w:rsidR="002E200D">
          <w:rPr>
            <w:lang w:val="en-GB" w:eastAsia="en-GB"/>
          </w:rPr>
          <w:delText>4</w:delText>
        </w:r>
      </w:del>
      <w:bookmarkStart w:name="_Toc103873908" w:id="706"/>
      <w:bookmarkStart w:name="_Toc103876439" w:id="707"/>
      <w:r w:rsidRPr="000F309B" w:rsidR="00324A30">
        <w:rPr>
          <w:lang w:val="en-GB" w:eastAsia="en-GB"/>
        </w:rPr>
        <w:t>.</w:t>
      </w:r>
      <w:r w:rsidRPr="000F309B" w:rsidR="003D420A">
        <w:rPr>
          <w:lang w:val="en-GB" w:eastAsia="en-GB"/>
        </w:rPr>
        <w:t>2</w:t>
      </w:r>
      <w:r w:rsidRPr="000F309B" w:rsidR="00324A30">
        <w:rPr>
          <w:lang w:val="en-GB" w:eastAsia="en-GB"/>
        </w:rPr>
        <w:tab/>
      </w:r>
      <w:r w:rsidRPr="000F309B" w:rsidR="00324A30">
        <w:rPr>
          <w:lang w:val="en-GB" w:eastAsia="en-GB"/>
        </w:rPr>
        <w:t>List of completed elements</w:t>
      </w:r>
      <w:bookmarkEnd w:id="702"/>
      <w:bookmarkEnd w:id="703"/>
      <w:bookmarkEnd w:id="706"/>
      <w:bookmarkEnd w:id="707"/>
    </w:p>
    <w:p w:rsidRPr="000F309B" w:rsidR="003D420A" w:rsidP="003D420A" w:rsidRDefault="003D420A" w14:paraId="55D73359" w14:textId="7D4084DE">
      <w:pPr>
        <w:rPr>
          <w:lang w:val="en-GB" w:eastAsia="en-GB"/>
        </w:rPr>
      </w:pPr>
      <w:r w:rsidRPr="000F309B">
        <w:rPr>
          <w:lang w:val="en-GB" w:eastAsia="en-GB"/>
        </w:rPr>
        <w:t xml:space="preserve">The </w:t>
      </w:r>
      <w:r w:rsidRPr="000F309B" w:rsidR="002D3DA8">
        <w:rPr>
          <w:lang w:val="en-GB" w:eastAsia="en-GB"/>
        </w:rPr>
        <w:t xml:space="preserve">completed </w:t>
      </w:r>
      <w:r w:rsidRPr="000F309B">
        <w:rPr>
          <w:lang w:val="en-GB" w:eastAsia="en-GB"/>
        </w:rPr>
        <w:t>elements thus far are:</w:t>
      </w:r>
    </w:p>
    <w:p w:rsidRPr="000F309B" w:rsidR="00324A30" w:rsidP="00324A30" w:rsidRDefault="003D420A" w14:paraId="36F68B84" w14:textId="6588E5DC">
      <w:pPr>
        <w:pStyle w:val="ListParagraph"/>
        <w:numPr>
          <w:ilvl w:val="0"/>
          <w:numId w:val="40"/>
        </w:numPr>
        <w:rPr>
          <w:lang w:val="en-GB" w:eastAsia="en-GB"/>
        </w:rPr>
      </w:pPr>
      <w:r w:rsidRPr="000F309B">
        <w:rPr>
          <w:lang w:val="en-GB" w:eastAsia="en-GB"/>
        </w:rPr>
        <w:t>None</w:t>
      </w:r>
    </w:p>
    <w:p w:rsidRPr="000F309B" w:rsidR="003805AD" w:rsidP="003A206C" w:rsidRDefault="002E200D" w14:paraId="52377C0C" w14:textId="7067E6F9">
      <w:pPr>
        <w:pStyle w:val="Heading2"/>
        <w:rPr>
          <w:lang w:val="en-GB" w:eastAsia="en-GB"/>
        </w:rPr>
      </w:pPr>
      <w:bookmarkStart w:name="_Toc103873028" w:id="708"/>
      <w:bookmarkStart w:name="_Toc103918541" w:id="709"/>
      <w:del w:author="Emmanuel Thomas" w:date="2022-05-19T17:28:00Z" w:id="710">
        <w:r w:rsidRPr="000F309B" w:rsidDel="002E15B1">
          <w:rPr>
            <w:lang w:val="en-GB" w:eastAsia="en-GB"/>
          </w:rPr>
          <w:delText>4</w:delText>
        </w:r>
      </w:del>
      <w:bookmarkStart w:name="_Toc103873909" w:id="711"/>
      <w:bookmarkStart w:name="_Toc103876440" w:id="712"/>
      <w:ins w:author="Emmanuel Thomas" w:date="2022-05-19T18:32:00Z" w:id="713">
        <w:r w:rsidR="00B46FC2">
          <w:rPr>
            <w:lang w:val="en-GB" w:eastAsia="en-GB"/>
          </w:rPr>
          <w:t>8</w:t>
        </w:r>
      </w:ins>
      <w:r w:rsidRPr="000F309B" w:rsidR="003A206C">
        <w:rPr>
          <w:lang w:val="en-GB" w:eastAsia="en-GB"/>
        </w:rPr>
        <w:t>.3</w:t>
      </w:r>
      <w:r w:rsidRPr="000F309B" w:rsidR="003A206C">
        <w:rPr>
          <w:lang w:val="en-GB" w:eastAsia="en-GB"/>
        </w:rPr>
        <w:tab/>
      </w:r>
      <w:r w:rsidRPr="000F309B" w:rsidR="003805AD">
        <w:rPr>
          <w:lang w:val="en-GB" w:eastAsia="en-GB"/>
        </w:rPr>
        <w:t>List of remaining elements</w:t>
      </w:r>
      <w:bookmarkEnd w:id="708"/>
      <w:bookmarkEnd w:id="709"/>
      <w:bookmarkEnd w:id="711"/>
      <w:bookmarkEnd w:id="712"/>
    </w:p>
    <w:p w:rsidRPr="000F309B" w:rsidR="003A206C" w:rsidP="003A206C" w:rsidRDefault="003A206C" w14:paraId="3B029C5C" w14:textId="17EF88BC">
      <w:pPr>
        <w:rPr>
          <w:lang w:val="en-GB" w:eastAsia="en-GB"/>
        </w:rPr>
      </w:pPr>
      <w:r w:rsidRPr="000F309B">
        <w:rPr>
          <w:lang w:val="en-GB" w:eastAsia="en-GB"/>
        </w:rPr>
        <w:t xml:space="preserve">The </w:t>
      </w:r>
      <w:r w:rsidRPr="000F309B" w:rsidR="009761F8">
        <w:rPr>
          <w:lang w:val="en-GB" w:eastAsia="en-GB"/>
        </w:rPr>
        <w:t xml:space="preserve">following </w:t>
      </w:r>
      <w:r w:rsidRPr="000F309B">
        <w:rPr>
          <w:lang w:val="en-GB" w:eastAsia="en-GB"/>
        </w:rPr>
        <w:t xml:space="preserve">elements </w:t>
      </w:r>
      <w:r w:rsidRPr="000F309B" w:rsidR="009761F8">
        <w:rPr>
          <w:lang w:val="en-GB" w:eastAsia="en-GB"/>
        </w:rPr>
        <w:t>listed in the work plan remains to be started</w:t>
      </w:r>
      <w:r w:rsidRPr="000F309B">
        <w:rPr>
          <w:lang w:val="en-GB" w:eastAsia="en-GB"/>
        </w:rPr>
        <w:t>:</w:t>
      </w:r>
    </w:p>
    <w:p w:rsidRPr="000F309B" w:rsidR="00365A0E" w:rsidP="00680158" w:rsidRDefault="00365A0E" w14:paraId="314B886E" w14:textId="70A6E827">
      <w:pPr>
        <w:pStyle w:val="ListParagraph"/>
        <w:numPr>
          <w:ilvl w:val="0"/>
          <w:numId w:val="40"/>
        </w:numPr>
        <w:rPr>
          <w:lang w:val="en-GB" w:eastAsia="en-GB"/>
        </w:rPr>
      </w:pPr>
      <w:r w:rsidRPr="000F309B">
        <w:rPr>
          <w:lang w:val="en-GB" w:eastAsia="en-GB"/>
        </w:rPr>
        <w:t>To be started at SA4#119</w:t>
      </w:r>
    </w:p>
    <w:p w:rsidRPr="000F309B" w:rsidR="00680158" w:rsidP="00365A0E" w:rsidRDefault="00680158" w14:paraId="655C4960" w14:textId="24357162">
      <w:pPr>
        <w:pStyle w:val="ListParagraph"/>
        <w:numPr>
          <w:ilvl w:val="1"/>
          <w:numId w:val="40"/>
        </w:numPr>
        <w:rPr>
          <w:lang w:val="en-GB" w:eastAsia="en-GB"/>
        </w:rPr>
      </w:pPr>
      <w:r w:rsidRPr="000F309B">
        <w:rPr>
          <w:lang w:val="en-GB" w:eastAsia="en-GB"/>
        </w:rPr>
        <w:t>Media types and formats for EDGAR-type</w:t>
      </w:r>
    </w:p>
    <w:p w:rsidRPr="000F309B" w:rsidR="003A206C" w:rsidP="003A206C" w:rsidRDefault="00714913" w14:paraId="6E3555B4" w14:textId="33E98A16">
      <w:pPr>
        <w:pStyle w:val="ListParagraph"/>
        <w:numPr>
          <w:ilvl w:val="0"/>
          <w:numId w:val="40"/>
        </w:numPr>
        <w:rPr>
          <w:lang w:val="en-GB" w:eastAsia="en-GB"/>
        </w:rPr>
      </w:pPr>
      <w:r w:rsidRPr="000F309B">
        <w:rPr>
          <w:lang w:val="en-GB" w:eastAsia="en-GB"/>
        </w:rPr>
        <w:t>To be started at SA4#121</w:t>
      </w:r>
    </w:p>
    <w:p w:rsidRPr="000F309B" w:rsidR="00714913" w:rsidP="00714913" w:rsidRDefault="00714913" w14:paraId="6170E7D0" w14:textId="77777777">
      <w:pPr>
        <w:pStyle w:val="ListParagraph"/>
        <w:numPr>
          <w:ilvl w:val="1"/>
          <w:numId w:val="40"/>
        </w:numPr>
        <w:rPr>
          <w:lang w:val="en-GB" w:eastAsia="en-GB"/>
        </w:rPr>
      </w:pPr>
      <w:r w:rsidRPr="000F309B">
        <w:rPr>
          <w:lang w:val="en-GB" w:eastAsia="en-GB"/>
        </w:rPr>
        <w:t>Capability exchange mechanisms to support edge provisioning</w:t>
      </w:r>
    </w:p>
    <w:p w:rsidRPr="000F309B" w:rsidR="00714913" w:rsidP="00714913" w:rsidRDefault="00714913" w14:paraId="437A03CF" w14:textId="77777777">
      <w:pPr>
        <w:pStyle w:val="ListParagraph"/>
        <w:numPr>
          <w:ilvl w:val="1"/>
          <w:numId w:val="40"/>
        </w:numPr>
        <w:rPr>
          <w:lang w:val="en-GB" w:eastAsia="en-GB"/>
        </w:rPr>
      </w:pPr>
      <w:r w:rsidRPr="000F309B">
        <w:rPr>
          <w:lang w:val="en-GB" w:eastAsia="en-GB"/>
        </w:rPr>
        <w:t>Typical traffic characteristics for AR media</w:t>
      </w:r>
    </w:p>
    <w:p w:rsidRPr="000F309B" w:rsidR="00714913" w:rsidP="00714913" w:rsidRDefault="00714913" w14:paraId="3AF0EF98" w14:textId="77777777">
      <w:pPr>
        <w:pStyle w:val="ListParagraph"/>
        <w:numPr>
          <w:ilvl w:val="1"/>
          <w:numId w:val="40"/>
        </w:numPr>
        <w:rPr>
          <w:lang w:val="en-GB" w:eastAsia="en-GB"/>
        </w:rPr>
      </w:pPr>
      <w:r w:rsidRPr="000F309B">
        <w:rPr>
          <w:lang w:val="en-GB" w:eastAsia="en-GB"/>
        </w:rPr>
        <w:t xml:space="preserve">Addition of AR Media Capabilities for 5G Media Streaming </w:t>
      </w:r>
    </w:p>
    <w:p w:rsidRPr="000F309B" w:rsidR="00714913" w:rsidDel="007C1A35" w:rsidP="00714913" w:rsidRDefault="00714913" w14:paraId="48247A6D" w14:textId="07738901">
      <w:pPr>
        <w:pStyle w:val="ListParagraph"/>
        <w:numPr>
          <w:ilvl w:val="1"/>
          <w:numId w:val="40"/>
        </w:numPr>
        <w:rPr>
          <w:del w:author="Emmanuel Thomas" w:date="2022-05-19T18:38:00Z" w:id="714"/>
          <w:lang w:val="en-GB" w:eastAsia="en-GB"/>
        </w:rPr>
      </w:pPr>
      <w:del w:author="Emmanuel Thomas" w:date="2022-05-19T18:38:00Z" w:id="715">
        <w:r w:rsidRPr="000F309B" w:rsidDel="007C1A35">
          <w:rPr>
            <w:lang w:val="en-GB" w:eastAsia="en-GB"/>
          </w:rPr>
          <w:delText>AR Audio Capabilities</w:delText>
        </w:r>
      </w:del>
    </w:p>
    <w:p w:rsidRPr="000F309B" w:rsidR="00714913" w:rsidP="00714913" w:rsidRDefault="005D3C00" w14:paraId="776E9791" w14:textId="48728065">
      <w:pPr>
        <w:pStyle w:val="ListParagraph"/>
        <w:numPr>
          <w:ilvl w:val="0"/>
          <w:numId w:val="40"/>
        </w:numPr>
        <w:rPr>
          <w:lang w:val="en-GB" w:eastAsia="en-GB"/>
        </w:rPr>
      </w:pPr>
      <w:r w:rsidRPr="000F309B">
        <w:rPr>
          <w:lang w:val="en-GB" w:eastAsia="en-GB"/>
        </w:rPr>
        <w:t>To be started at SA4#122</w:t>
      </w:r>
    </w:p>
    <w:p w:rsidRPr="000F309B" w:rsidR="005D3C00" w:rsidP="005D3C00" w:rsidRDefault="005D3C00" w14:paraId="60F98EDE" w14:textId="77777777">
      <w:pPr>
        <w:pStyle w:val="ListParagraph"/>
        <w:numPr>
          <w:ilvl w:val="1"/>
          <w:numId w:val="40"/>
        </w:numPr>
        <w:rPr>
          <w:lang w:val="en-GB" w:eastAsia="en-GB"/>
        </w:rPr>
      </w:pPr>
      <w:r w:rsidRPr="000F309B">
        <w:rPr>
          <w:lang w:val="en-GB" w:eastAsia="en-GB"/>
        </w:rPr>
        <w:t>Integration of 3GPP codecs in the EDGAR-type architecture</w:t>
      </w:r>
    </w:p>
    <w:p w:rsidRPr="000F309B" w:rsidR="005D3C00" w:rsidP="005D3C00" w:rsidRDefault="005D3C00" w14:paraId="60EACFC2" w14:textId="77777777">
      <w:pPr>
        <w:pStyle w:val="ListParagraph"/>
        <w:numPr>
          <w:ilvl w:val="1"/>
          <w:numId w:val="40"/>
        </w:numPr>
        <w:rPr>
          <w:lang w:val="en-GB" w:eastAsia="en-GB"/>
        </w:rPr>
      </w:pPr>
      <w:r w:rsidRPr="000F309B">
        <w:rPr>
          <w:lang w:val="en-GB" w:eastAsia="en-GB"/>
        </w:rPr>
        <w:t>Security aspects related to the media capabilities of the EDGAR-type</w:t>
      </w:r>
    </w:p>
    <w:p w:rsidRPr="000F309B" w:rsidR="005D3C00" w:rsidP="005D3C00" w:rsidRDefault="005D3C00" w14:paraId="2B314202" w14:textId="77777777">
      <w:pPr>
        <w:pStyle w:val="ListParagraph"/>
        <w:numPr>
          <w:ilvl w:val="1"/>
          <w:numId w:val="40"/>
        </w:numPr>
        <w:rPr>
          <w:lang w:val="en-GB" w:eastAsia="en-GB"/>
        </w:rPr>
      </w:pPr>
      <w:r w:rsidRPr="000F309B">
        <w:rPr>
          <w:lang w:val="en-GB" w:eastAsia="en-GB"/>
        </w:rPr>
        <w:t>Encapsulations into RTP, ISOBMFF and CMAF</w:t>
      </w:r>
    </w:p>
    <w:p w:rsidR="005D3C00" w:rsidP="005D3C00" w:rsidRDefault="005D3C00" w14:paraId="1BBE1C39" w14:textId="77777777">
      <w:pPr>
        <w:pStyle w:val="ListParagraph"/>
        <w:numPr>
          <w:ilvl w:val="1"/>
          <w:numId w:val="40"/>
        </w:numPr>
        <w:rPr>
          <w:ins w:author="Emmanuel Thomas" w:date="2022-05-19T18:39:00Z" w:id="716"/>
          <w:lang w:val="en-GB" w:eastAsia="en-GB"/>
        </w:rPr>
      </w:pPr>
      <w:r w:rsidRPr="000F309B">
        <w:rPr>
          <w:lang w:val="en-GB" w:eastAsia="en-GB"/>
        </w:rPr>
        <w:t>Codec-level parameter for SDP and DASH</w:t>
      </w:r>
    </w:p>
    <w:p w:rsidRPr="00C64C9A" w:rsidR="00C64C9A" w:rsidP="00C64C9A" w:rsidRDefault="00C64C9A" w14:paraId="3CBFFC25" w14:textId="18D55AA6">
      <w:pPr>
        <w:pStyle w:val="ListParagraph"/>
        <w:numPr>
          <w:ilvl w:val="1"/>
          <w:numId w:val="40"/>
        </w:numPr>
        <w:rPr>
          <w:lang w:val="en-GB" w:eastAsia="en-GB"/>
        </w:rPr>
      </w:pPr>
      <w:ins w:author="Emmanuel Thomas" w:date="2022-05-19T18:39:00Z" w:id="717">
        <w:r w:rsidRPr="00C64C9A">
          <w:rPr>
            <w:lang w:val="en-GB" w:eastAsia="en-GB"/>
          </w:rPr>
          <w:t>Advanced Media Capabilities for AR media</w:t>
        </w:r>
      </w:ins>
    </w:p>
    <w:p w:rsidRPr="000F309B" w:rsidR="005D3C00" w:rsidP="005D3C00" w:rsidRDefault="00AE50C7" w14:paraId="04B8AEFD" w14:textId="469293C5">
      <w:pPr>
        <w:pStyle w:val="ListParagraph"/>
        <w:numPr>
          <w:ilvl w:val="0"/>
          <w:numId w:val="40"/>
        </w:numPr>
        <w:rPr>
          <w:lang w:val="en-GB" w:eastAsia="en-GB"/>
        </w:rPr>
      </w:pPr>
      <w:r w:rsidRPr="000F309B">
        <w:rPr>
          <w:lang w:val="en-GB" w:eastAsia="en-GB"/>
        </w:rPr>
        <w:t>To be started at SA4#124</w:t>
      </w:r>
    </w:p>
    <w:p w:rsidRPr="000F309B" w:rsidR="00AE50C7" w:rsidP="009761F8" w:rsidRDefault="00AE50C7" w14:paraId="12AFB901" w14:textId="65DE7123">
      <w:pPr>
        <w:pStyle w:val="ListParagraph"/>
        <w:numPr>
          <w:ilvl w:val="1"/>
          <w:numId w:val="40"/>
        </w:numPr>
        <w:rPr>
          <w:lang w:val="en-GB" w:eastAsia="en-GB"/>
        </w:rPr>
      </w:pPr>
      <w:r w:rsidRPr="000F309B">
        <w:rPr>
          <w:lang w:val="en-GB" w:eastAsia="en-GB"/>
        </w:rPr>
        <w:t>KPIs and simple QoE Metrics for AR media</w:t>
      </w:r>
    </w:p>
    <w:p w:rsidRPr="000F309B" w:rsidR="00324A30" w:rsidP="00210692" w:rsidRDefault="002E200D" w14:paraId="2B918649" w14:textId="6C13D74F">
      <w:pPr>
        <w:pStyle w:val="Heading2"/>
        <w:rPr>
          <w:lang w:val="en-GB" w:eastAsia="en-GB"/>
        </w:rPr>
      </w:pPr>
      <w:bookmarkStart w:name="_Toc103873029" w:id="718"/>
      <w:bookmarkStart w:name="_Toc103918542" w:id="719"/>
      <w:del w:author="Emmanuel Thomas" w:date="2022-05-19T17:28:00Z" w:id="720">
        <w:r w:rsidRPr="000F309B" w:rsidDel="002E15B1">
          <w:rPr>
            <w:lang w:val="en-GB" w:eastAsia="en-GB"/>
          </w:rPr>
          <w:delText>4</w:delText>
        </w:r>
      </w:del>
      <w:bookmarkStart w:name="_Toc103873910" w:id="721"/>
      <w:bookmarkStart w:name="_Toc103876441" w:id="722"/>
      <w:ins w:author="Emmanuel Thomas" w:date="2022-05-19T18:32:00Z" w:id="723">
        <w:r w:rsidR="00B46FC2">
          <w:rPr>
            <w:lang w:val="en-GB" w:eastAsia="en-GB"/>
          </w:rPr>
          <w:t>8</w:t>
        </w:r>
      </w:ins>
      <w:r w:rsidRPr="000F309B" w:rsidR="00210692">
        <w:rPr>
          <w:lang w:val="en-GB" w:eastAsia="en-GB"/>
        </w:rPr>
        <w:t>.</w:t>
      </w:r>
      <w:r w:rsidRPr="000F309B" w:rsidR="003A206C">
        <w:rPr>
          <w:lang w:val="en-GB" w:eastAsia="en-GB"/>
        </w:rPr>
        <w:t>4</w:t>
      </w:r>
      <w:r w:rsidRPr="000F309B" w:rsidR="00210692">
        <w:rPr>
          <w:lang w:val="en-GB" w:eastAsia="en-GB"/>
        </w:rPr>
        <w:tab/>
      </w:r>
      <w:r w:rsidRPr="000F309B" w:rsidR="00324A30">
        <w:rPr>
          <w:lang w:val="en-GB" w:eastAsia="en-GB"/>
        </w:rPr>
        <w:t>List of open issues</w:t>
      </w:r>
      <w:bookmarkEnd w:id="718"/>
      <w:bookmarkEnd w:id="719"/>
      <w:bookmarkEnd w:id="721"/>
      <w:bookmarkEnd w:id="722"/>
    </w:p>
    <w:p w:rsidRPr="000F309B" w:rsidR="00AB012B" w:rsidP="004B3BC0" w:rsidRDefault="00210692" w14:paraId="317AEFFF" w14:textId="392BF030">
      <w:pPr>
        <w:rPr>
          <w:lang w:val="en-GB" w:eastAsia="en-GB"/>
        </w:rPr>
      </w:pPr>
      <w:r w:rsidRPr="000F309B">
        <w:rPr>
          <w:lang w:val="en-GB" w:eastAsia="en-GB"/>
        </w:rPr>
        <w:t>The current</w:t>
      </w:r>
      <w:r w:rsidRPr="000F309B" w:rsidR="00A418C1">
        <w:rPr>
          <w:lang w:val="en-GB" w:eastAsia="en-GB"/>
        </w:rPr>
        <w:t xml:space="preserve"> open issues that are identified are:</w:t>
      </w:r>
    </w:p>
    <w:p w:rsidRPr="000F309B" w:rsidR="00A418C1" w:rsidP="00A418C1" w:rsidRDefault="00A418C1" w14:paraId="4FC1F82E" w14:textId="09574981">
      <w:pPr>
        <w:pStyle w:val="ListParagraph"/>
        <w:numPr>
          <w:ilvl w:val="0"/>
          <w:numId w:val="40"/>
        </w:numPr>
        <w:rPr>
          <w:lang w:val="en-GB" w:eastAsia="en-GB"/>
        </w:rPr>
      </w:pPr>
      <w:r w:rsidRPr="000F309B">
        <w:rPr>
          <w:lang w:val="en-GB" w:eastAsia="en-GB"/>
        </w:rPr>
        <w:t>None</w:t>
      </w:r>
    </w:p>
    <w:p w:rsidRPr="000F309B" w:rsidR="0043342A" w:rsidP="00215C5A" w:rsidRDefault="002E200D" w14:paraId="48A0CB45" w14:textId="597475B2">
      <w:pPr>
        <w:pStyle w:val="Heading1"/>
        <w:rPr>
          <w:lang w:val="en-GB" w:eastAsia="en-GB"/>
        </w:rPr>
      </w:pPr>
      <w:bookmarkStart w:name="_Toc103873030" w:id="724"/>
      <w:bookmarkStart w:name="_Toc103918543" w:id="725"/>
      <w:del w:author="Emmanuel Thomas" w:date="2022-05-19T17:28:00Z" w:id="726">
        <w:r w:rsidRPr="000F309B" w:rsidDel="002E15B1">
          <w:rPr>
            <w:lang w:val="en-GB" w:eastAsia="en-GB"/>
          </w:rPr>
          <w:delText>5</w:delText>
        </w:r>
      </w:del>
      <w:bookmarkStart w:name="_Toc103873911" w:id="727"/>
      <w:bookmarkStart w:name="_Toc103876442" w:id="728"/>
      <w:ins w:author="Emmanuel Thomas" w:date="2022-05-19T18:32:00Z" w:id="729">
        <w:r w:rsidR="00B46FC2">
          <w:rPr>
            <w:lang w:val="en-GB" w:eastAsia="en-GB"/>
          </w:rPr>
          <w:t>9</w:t>
        </w:r>
      </w:ins>
      <w:r w:rsidRPr="000F309B" w:rsidR="00A9478C">
        <w:rPr>
          <w:lang w:val="en-GB" w:eastAsia="en-GB"/>
        </w:rPr>
        <w:tab/>
      </w:r>
      <w:r w:rsidRPr="000F309B" w:rsidR="0039123D">
        <w:rPr>
          <w:lang w:val="en-GB" w:eastAsia="en-GB"/>
        </w:rPr>
        <w:t>References</w:t>
      </w:r>
      <w:bookmarkEnd w:id="724"/>
      <w:bookmarkEnd w:id="725"/>
      <w:bookmarkEnd w:id="727"/>
      <w:bookmarkEnd w:id="728"/>
    </w:p>
    <w:p w:rsidRPr="000F309B" w:rsidR="003309BB" w:rsidP="00EC7A71" w:rsidRDefault="00567A45" w14:paraId="084B4172" w14:textId="585A955E">
      <w:pPr>
        <w:pStyle w:val="ListParagraph"/>
        <w:numPr>
          <w:ilvl w:val="0"/>
          <w:numId w:val="44"/>
        </w:numPr>
        <w:rPr>
          <w:ins w:author="Emmanuel Thomas" w:date="2022-05-19T17:12:00Z" w:id="730"/>
          <w:lang w:val="en-GB" w:eastAsia="en-GB"/>
        </w:rPr>
      </w:pPr>
      <w:bookmarkStart w:name="_Ref100750727" w:id="731"/>
      <w:r w:rsidRPr="000F309B">
        <w:rPr>
          <w:lang w:val="en-GB" w:eastAsia="en-GB"/>
        </w:rPr>
        <w:t>3</w:t>
      </w:r>
      <w:r w:rsidRPr="000F309B" w:rsidR="008B6A1C">
        <w:rPr>
          <w:lang w:val="en-GB" w:eastAsia="en-GB"/>
        </w:rPr>
        <w:t>G</w:t>
      </w:r>
      <w:r w:rsidRPr="000F309B">
        <w:rPr>
          <w:lang w:val="en-GB" w:eastAsia="en-GB"/>
        </w:rPr>
        <w:t>PP TR 26.</w:t>
      </w:r>
      <w:r w:rsidRPr="000F309B" w:rsidR="008B6A1C">
        <w:rPr>
          <w:lang w:val="en-GB" w:eastAsia="en-GB"/>
        </w:rPr>
        <w:t>99</w:t>
      </w:r>
      <w:r w:rsidRPr="000F309B" w:rsidR="00707D46">
        <w:rPr>
          <w:lang w:val="en-GB" w:eastAsia="en-GB"/>
        </w:rPr>
        <w:t>8</w:t>
      </w:r>
      <w:r w:rsidRPr="000F309B" w:rsidR="008B6A1C">
        <w:rPr>
          <w:lang w:val="en-GB" w:eastAsia="en-GB"/>
        </w:rPr>
        <w:t>, “Support of 5G Glass-type Augmented Reality / Mixed Reality (AR/MR) devices”</w:t>
      </w:r>
      <w:bookmarkEnd w:id="731"/>
    </w:p>
    <w:p w:rsidRPr="000F309B" w:rsidR="00195985" w:rsidP="00195985" w:rsidRDefault="00195985" w14:paraId="7FD1F2FA" w14:textId="77777777">
      <w:pPr>
        <w:pStyle w:val="ListParagraph"/>
        <w:numPr>
          <w:ilvl w:val="0"/>
          <w:numId w:val="44"/>
        </w:numPr>
        <w:spacing w:after="0"/>
        <w:contextualSpacing w:val="0"/>
        <w:rPr>
          <w:ins w:author="Emmanuel Thomas" w:date="2022-05-19T17:12:00Z" w:id="732"/>
          <w:sz w:val="22"/>
          <w:szCs w:val="22"/>
          <w:lang w:val="en-GB"/>
        </w:rPr>
      </w:pPr>
      <w:bookmarkStart w:name="_Ref102570750" w:id="733"/>
      <w:ins w:author="Emmanuel Thomas" w:date="2022-05-19T17:12:00Z" w:id="734">
        <w:r w:rsidRPr="000F309B">
          <w:rPr>
            <w:sz w:val="22"/>
            <w:szCs w:val="22"/>
            <w:lang w:val="en-GB"/>
          </w:rPr>
          <w:t xml:space="preserve">3D Commerce Viewer Certification Program, </w:t>
        </w:r>
        <w:r w:rsidRPr="000F309B">
          <w:fldChar w:fldCharType="begin"/>
        </w:r>
        <w:r w:rsidRPr="000F309B">
          <w:rPr>
            <w:lang w:val="en-GB"/>
          </w:rPr>
          <w:instrText xml:space="preserve"> HYPERLINK "https://www.khronos.org/3dcommerce/certification/" </w:instrText>
        </w:r>
        <w:r w:rsidRPr="000F309B">
          <w:fldChar w:fldCharType="separate"/>
        </w:r>
        <w:r w:rsidRPr="000F309B">
          <w:rPr>
            <w:rStyle w:val="Hyperlink"/>
            <w:rFonts w:eastAsia="Calibri"/>
            <w:sz w:val="22"/>
            <w:szCs w:val="22"/>
            <w:lang w:val="en-GB"/>
          </w:rPr>
          <w:t>https://www.khronos.org/3dcommerce/certification/</w:t>
        </w:r>
        <w:r w:rsidRPr="000F309B">
          <w:rPr>
            <w:rStyle w:val="Hyperlink"/>
            <w:rFonts w:eastAsia="Calibri"/>
            <w:sz w:val="22"/>
            <w:szCs w:val="22"/>
            <w:lang w:val="en-GB"/>
          </w:rPr>
          <w:fldChar w:fldCharType="end"/>
        </w:r>
        <w:bookmarkEnd w:id="733"/>
        <w:r w:rsidRPr="000F309B">
          <w:rPr>
            <w:sz w:val="22"/>
            <w:szCs w:val="22"/>
            <w:lang w:val="en-GB"/>
          </w:rPr>
          <w:t xml:space="preserve"> </w:t>
        </w:r>
      </w:ins>
    </w:p>
    <w:p w:rsidRPr="000F309B" w:rsidR="00195985" w:rsidP="00195985" w:rsidRDefault="00195985" w14:paraId="34635C01" w14:textId="77777777">
      <w:pPr>
        <w:pStyle w:val="ListParagraph"/>
        <w:numPr>
          <w:ilvl w:val="0"/>
          <w:numId w:val="44"/>
        </w:numPr>
        <w:spacing w:after="0"/>
        <w:contextualSpacing w:val="0"/>
        <w:rPr>
          <w:ins w:author="Emmanuel Thomas" w:date="2022-05-19T17:12:00Z" w:id="735"/>
          <w:sz w:val="22"/>
          <w:szCs w:val="22"/>
          <w:lang w:val="en-GB"/>
        </w:rPr>
      </w:pPr>
      <w:bookmarkStart w:name="_Ref102571471" w:id="736"/>
      <w:ins w:author="Emmanuel Thomas" w:date="2022-05-19T17:12:00Z" w:id="737">
        <w:r w:rsidRPr="000F309B">
          <w:rPr>
            <w:rFonts w:eastAsia="SimSun"/>
            <w:kern w:val="2"/>
            <w:sz w:val="22"/>
            <w:szCs w:val="22"/>
            <w:lang w:val="en-GB" w:eastAsia="zh-CN"/>
          </w:rPr>
          <w:t xml:space="preserve">Khronos Group 3DC Certification documents, </w:t>
        </w:r>
        <w:r w:rsidRPr="000F309B">
          <w:fldChar w:fldCharType="begin"/>
        </w:r>
        <w:r w:rsidRPr="000F309B">
          <w:rPr>
            <w:lang w:val="en-GB"/>
          </w:rPr>
          <w:instrText xml:space="preserve"> HYPERLINK "https://github.com/KhronosGroup/3DC-Certification/" </w:instrText>
        </w:r>
        <w:r w:rsidRPr="000F309B">
          <w:fldChar w:fldCharType="separate"/>
        </w:r>
        <w:r w:rsidRPr="000F309B">
          <w:rPr>
            <w:rStyle w:val="Hyperlink"/>
            <w:sz w:val="22"/>
            <w:szCs w:val="22"/>
            <w:lang w:val="en-GB"/>
          </w:rPr>
          <w:t>https://github.com/KhronosGroup/3DC-Certification/</w:t>
        </w:r>
        <w:r w:rsidRPr="000F309B">
          <w:rPr>
            <w:rStyle w:val="Hyperlink"/>
            <w:sz w:val="22"/>
            <w:szCs w:val="22"/>
            <w:lang w:val="en-GB"/>
          </w:rPr>
          <w:fldChar w:fldCharType="end"/>
        </w:r>
        <w:bookmarkEnd w:id="736"/>
        <w:r w:rsidRPr="000F309B">
          <w:rPr>
            <w:rFonts w:eastAsia="SimSun"/>
            <w:kern w:val="2"/>
            <w:sz w:val="22"/>
            <w:szCs w:val="22"/>
            <w:lang w:val="en-GB" w:eastAsia="zh-CN"/>
          </w:rPr>
          <w:t xml:space="preserve"> </w:t>
        </w:r>
      </w:ins>
    </w:p>
    <w:p w:rsidRPr="000F309B" w:rsidR="00195985" w:rsidRDefault="00195985" w14:paraId="51ADA44F" w14:textId="27E9279F">
      <w:pPr>
        <w:pStyle w:val="ListParagraph"/>
        <w:numPr>
          <w:ilvl w:val="0"/>
          <w:numId w:val="44"/>
        </w:numPr>
        <w:spacing w:after="0"/>
        <w:contextualSpacing w:val="0"/>
        <w:rPr>
          <w:sz w:val="22"/>
          <w:szCs w:val="22"/>
          <w:lang w:val="en-GB"/>
          <w:rPrChange w:author="Emmanuel Thomas" w:date="2022-05-19T17:12:00Z" w:id="738">
            <w:rPr>
              <w:lang w:eastAsia="en-GB"/>
            </w:rPr>
          </w:rPrChange>
        </w:rPr>
        <w:pPrChange w:author="Emmanuel Thomas" w:date="2022-05-19T17:12:00Z" w:id="739">
          <w:pPr>
            <w:pStyle w:val="ListParagraph"/>
            <w:numPr>
              <w:numId w:val="44"/>
            </w:numPr>
            <w:ind w:hanging="360"/>
          </w:pPr>
        </w:pPrChange>
      </w:pPr>
      <w:bookmarkStart w:name="_Ref102571983" w:id="740"/>
      <w:ins w:author="Emmanuel Thomas" w:date="2022-05-19T17:12:00Z" w:id="741">
        <w:r w:rsidRPr="000F309B">
          <w:rPr>
            <w:rFonts w:eastAsia="SimSun"/>
            <w:kern w:val="2"/>
            <w:sz w:val="22"/>
            <w:szCs w:val="22"/>
            <w:lang w:val="en-GB" w:eastAsia="zh-CN"/>
          </w:rPr>
          <w:t xml:space="preserve">Khronos Group 3DC Certification models, </w:t>
        </w:r>
        <w:r w:rsidRPr="000F309B">
          <w:fldChar w:fldCharType="begin"/>
        </w:r>
        <w:r w:rsidRPr="000F309B">
          <w:rPr>
            <w:lang w:val="en-GB"/>
          </w:rPr>
          <w:instrText xml:space="preserve"> HYPERLINK "https://github.com/KhronosGroup/3DC-Certification/tree/main/models" </w:instrText>
        </w:r>
        <w:r w:rsidRPr="000F309B">
          <w:fldChar w:fldCharType="separate"/>
        </w:r>
        <w:r w:rsidRPr="000F309B">
          <w:rPr>
            <w:rStyle w:val="Hyperlink"/>
            <w:sz w:val="22"/>
            <w:szCs w:val="22"/>
            <w:lang w:val="en-GB"/>
          </w:rPr>
          <w:t>https://github.com/KhronosGroup/3DC-Certification/tree/main/models</w:t>
        </w:r>
        <w:r w:rsidRPr="000F309B">
          <w:rPr>
            <w:rStyle w:val="Hyperlink"/>
            <w:sz w:val="22"/>
            <w:szCs w:val="22"/>
            <w:lang w:val="en-GB"/>
          </w:rPr>
          <w:fldChar w:fldCharType="end"/>
        </w:r>
        <w:bookmarkEnd w:id="740"/>
        <w:r w:rsidRPr="000F309B">
          <w:rPr>
            <w:rFonts w:eastAsia="SimSun"/>
            <w:kern w:val="2"/>
            <w:sz w:val="22"/>
            <w:szCs w:val="22"/>
            <w:lang w:val="en-GB" w:eastAsia="zh-CN"/>
          </w:rPr>
          <w:t xml:space="preserve"> </w:t>
        </w:r>
      </w:ins>
    </w:p>
    <w:sectPr w:rsidRPr="000F309B" w:rsidR="00195985">
      <w:headerReference w:type="default" r:id="rId2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51E20" w:rsidP="0098577C" w:rsidRDefault="00751E20" w14:paraId="2B78E8F9" w14:textId="77777777">
      <w:pPr>
        <w:spacing w:after="0"/>
      </w:pPr>
      <w:r>
        <w:separator/>
      </w:r>
    </w:p>
  </w:endnote>
  <w:endnote w:type="continuationSeparator" w:id="0">
    <w:p w:rsidR="00751E20" w:rsidP="0098577C" w:rsidRDefault="00751E20" w14:paraId="6A1FF229" w14:textId="77777777">
      <w:pPr>
        <w:spacing w:after="0"/>
      </w:pPr>
      <w:r>
        <w:continuationSeparator/>
      </w:r>
    </w:p>
  </w:endnote>
  <w:endnote w:type="continuationNotice" w:id="1">
    <w:p w:rsidR="00751E20" w:rsidRDefault="00751E20" w14:paraId="30708267"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51E20" w:rsidP="0098577C" w:rsidRDefault="00751E20" w14:paraId="3AD3E09F" w14:textId="77777777">
      <w:pPr>
        <w:spacing w:after="0"/>
      </w:pPr>
      <w:r>
        <w:separator/>
      </w:r>
    </w:p>
  </w:footnote>
  <w:footnote w:type="continuationSeparator" w:id="0">
    <w:p w:rsidR="00751E20" w:rsidP="0098577C" w:rsidRDefault="00751E20" w14:paraId="24A08CF9" w14:textId="77777777">
      <w:pPr>
        <w:spacing w:after="0"/>
      </w:pPr>
      <w:r>
        <w:continuationSeparator/>
      </w:r>
    </w:p>
  </w:footnote>
  <w:footnote w:type="continuationNotice" w:id="1">
    <w:p w:rsidR="00751E20" w:rsidRDefault="00751E20" w14:paraId="1DC6175D"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6411E9" w:rsidR="0098577C" w:rsidP="008D1E9E" w:rsidRDefault="00834B85" w14:paraId="5FE84FC6" w14:textId="69BBF5EA">
    <w:pPr>
      <w:widowControl w:val="0"/>
      <w:tabs>
        <w:tab w:val="right" w:pos="9639"/>
      </w:tabs>
      <w:spacing w:after="60"/>
      <w:rPr>
        <w:rFonts w:ascii="Arial" w:hAnsi="Arial" w:eastAsia="Batang"/>
        <w:b/>
      </w:rPr>
    </w:pPr>
    <w:r w:rsidRPr="006411E9">
      <w:rPr>
        <w:rFonts w:ascii="Arial" w:hAnsi="Arial" w:eastAsia="Batang"/>
        <w:b/>
      </w:rPr>
      <w:t xml:space="preserve">3GPP TSG SA WG4 </w:t>
    </w:r>
    <w:r w:rsidR="00DE3B73">
      <w:rPr>
        <w:rFonts w:ascii="Arial" w:hAnsi="Arial" w:eastAsia="Batang"/>
        <w:b/>
      </w:rPr>
      <w:t>11</w:t>
    </w:r>
    <w:r w:rsidR="00D420C5">
      <w:rPr>
        <w:rFonts w:ascii="Arial" w:hAnsi="Arial" w:eastAsia="Batang"/>
        <w:b/>
      </w:rPr>
      <w:t>9</w:t>
    </w:r>
    <w:r w:rsidR="008D1E9E">
      <w:rPr>
        <w:rFonts w:ascii="Arial" w:hAnsi="Arial" w:eastAsia="Batang"/>
        <w:b/>
      </w:rPr>
      <w:t>-e Meeting</w:t>
    </w:r>
    <w:r w:rsidR="008D1E9E">
      <w:rPr>
        <w:rFonts w:ascii="Arial" w:hAnsi="Arial" w:eastAsia="Batang"/>
        <w:b/>
      </w:rPr>
      <w:tab/>
    </w:r>
    <w:r w:rsidRPr="002B2AEA" w:rsidR="0007366A">
      <w:rPr>
        <w:rFonts w:ascii="Arial" w:hAnsi="Arial" w:eastAsia="Batang"/>
        <w:b/>
      </w:rPr>
      <w:t xml:space="preserve"> </w:t>
    </w:r>
    <w:r w:rsidRPr="002B2AEA" w:rsidR="0098577C">
      <w:rPr>
        <w:rFonts w:ascii="Arial" w:hAnsi="Arial" w:eastAsia="Batang"/>
        <w:b/>
      </w:rPr>
      <w:t xml:space="preserve">                                       </w:t>
    </w:r>
    <w:r w:rsidRPr="002B2AEA" w:rsidR="0007366A">
      <w:rPr>
        <w:rFonts w:ascii="Arial" w:hAnsi="Arial" w:eastAsia="Batang"/>
        <w:b/>
      </w:rPr>
      <w:t xml:space="preserve">       </w:t>
    </w:r>
    <w:r w:rsidRPr="002B2AEA" w:rsidR="0098577C">
      <w:rPr>
        <w:rFonts w:ascii="Arial" w:hAnsi="Arial" w:eastAsia="Batang"/>
        <w:b/>
      </w:rPr>
      <w:t xml:space="preserve"> </w:t>
    </w:r>
    <w:r w:rsidRPr="00E43DE8" w:rsidR="006411E9">
      <w:rPr>
        <w:rFonts w:ascii="Arial" w:hAnsi="Arial" w:eastAsia="Batang"/>
        <w:b/>
      </w:rPr>
      <w:t>S4</w:t>
    </w:r>
    <w:r w:rsidRPr="00E43DE8" w:rsidR="008D1E9E">
      <w:rPr>
        <w:rFonts w:ascii="Arial" w:hAnsi="Arial" w:eastAsia="Batang"/>
        <w:b/>
      </w:rPr>
      <w:t>-</w:t>
    </w:r>
    <w:r w:rsidRPr="00E43DE8" w:rsidR="0008430F">
      <w:rPr>
        <w:rFonts w:ascii="Arial" w:hAnsi="Arial" w:eastAsia="Batang"/>
        <w:b/>
      </w:rPr>
      <w:t>220</w:t>
    </w:r>
    <w:r w:rsidR="007669D9">
      <w:rPr>
        <w:rFonts w:ascii="Arial" w:hAnsi="Arial" w:eastAsia="Batang"/>
        <w:b/>
      </w:rPr>
      <w:t>760</w:t>
    </w:r>
  </w:p>
  <w:p w:rsidRPr="0098577C" w:rsidR="00DE3B73" w:rsidP="0098577C" w:rsidRDefault="00D420C5" w14:paraId="2BE00BBA" w14:textId="379C3066">
    <w:pPr>
      <w:spacing w:after="120"/>
      <w:outlineLvl w:val="0"/>
      <w:rPr>
        <w:rFonts w:ascii="Arial" w:hAnsi="Arial" w:eastAsia="Malgun Gothic"/>
        <w:b/>
        <w:noProof/>
      </w:rPr>
    </w:pPr>
    <w:r>
      <w:rPr>
        <w:rFonts w:ascii="Arial" w:hAnsi="Arial" w:eastAsia="Malgun Gothic"/>
        <w:b/>
        <w:noProof/>
      </w:rPr>
      <w:t>11</w:t>
    </w:r>
    <w:r w:rsidRPr="008D1E9E" w:rsidR="008D1E9E">
      <w:rPr>
        <w:rFonts w:ascii="Arial" w:hAnsi="Arial" w:eastAsia="Malgun Gothic"/>
        <w:b/>
        <w:noProof/>
        <w:vertAlign w:val="superscript"/>
      </w:rPr>
      <w:t>th</w:t>
    </w:r>
    <w:r w:rsidR="00A0194E">
      <w:rPr>
        <w:rFonts w:ascii="Arial" w:hAnsi="Arial" w:eastAsia="Malgun Gothic"/>
        <w:b/>
        <w:noProof/>
      </w:rPr>
      <w:t xml:space="preserve"> – </w:t>
    </w:r>
    <w:r w:rsidR="007669D9">
      <w:rPr>
        <w:rFonts w:ascii="Arial" w:hAnsi="Arial" w:eastAsia="Malgun Gothic"/>
        <w:b/>
        <w:noProof/>
      </w:rPr>
      <w:t>20</w:t>
    </w:r>
    <w:r w:rsidRPr="0098577C" w:rsidR="0098577C">
      <w:rPr>
        <w:rFonts w:ascii="Arial" w:hAnsi="Arial" w:eastAsia="Malgun Gothic"/>
        <w:b/>
        <w:noProof/>
        <w:vertAlign w:val="superscript"/>
      </w:rPr>
      <w:t>th</w:t>
    </w:r>
    <w:r w:rsidRPr="0098577C" w:rsidR="0098577C">
      <w:rPr>
        <w:rFonts w:ascii="Arial" w:hAnsi="Arial" w:eastAsia="Malgun Gothic"/>
        <w:b/>
        <w:noProof/>
      </w:rPr>
      <w:t xml:space="preserve"> </w:t>
    </w:r>
    <w:r w:rsidR="007669D9">
      <w:rPr>
        <w:rFonts w:ascii="Arial" w:hAnsi="Arial" w:eastAsia="Malgun Gothic"/>
        <w:b/>
        <w:noProof/>
      </w:rPr>
      <w:t>May</w:t>
    </w:r>
    <w:r w:rsidR="008D1E9E">
      <w:rPr>
        <w:rFonts w:ascii="Arial" w:hAnsi="Arial" w:eastAsia="Malgun Gothic"/>
        <w:b/>
        <w:noProof/>
      </w:rPr>
      <w:t xml:space="preserve"> </w:t>
    </w:r>
    <w:r w:rsidR="00DE3B73">
      <w:rPr>
        <w:rFonts w:ascii="Arial" w:hAnsi="Arial" w:eastAsia="Malgun Gothic"/>
        <w:b/>
        <w:noProof/>
      </w:rPr>
      <w:t>2022</w:t>
    </w:r>
  </w:p>
  <w:p w:rsidR="0098577C" w:rsidRDefault="0098577C" w14:paraId="0D4CAA20"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hint="default" w:ascii="Times New Roman" w:hAnsi="Times New Roman" w:eastAsia="Times New Roman" w:cs="Times New Roman"/>
      </w:rPr>
    </w:lvl>
    <w:lvl w:ilvl="1" w:tplc="040C0001">
      <w:start w:val="1"/>
      <w:numFmt w:val="bullet"/>
      <w:lvlText w:val=""/>
      <w:lvlJc w:val="left"/>
      <w:pPr>
        <w:ind w:left="1440" w:hanging="360"/>
      </w:pPr>
      <w:rPr>
        <w:rFonts w:hint="default" w:ascii="Symbol" w:hAnsi="Symbol"/>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hint="default" w:ascii="Arial" w:hAnsi="Arial" w:eastAsia="Batang" w:cs="Arial"/>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2"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3" w15:restartNumberingAfterBreak="0">
    <w:nsid w:val="1005418B"/>
    <w:multiLevelType w:val="hybridMultilevel"/>
    <w:tmpl w:val="4814BF68"/>
    <w:lvl w:ilvl="0" w:tplc="20000001">
      <w:start w:val="1"/>
      <w:numFmt w:val="bullet"/>
      <w:lvlText w:val=""/>
      <w:lvlJc w:val="left"/>
      <w:pPr>
        <w:ind w:left="720" w:hanging="360"/>
      </w:pPr>
      <w:rPr>
        <w:rFonts w:hint="default" w:ascii="Symbol" w:hAnsi="Symbol"/>
      </w:rPr>
    </w:lvl>
    <w:lvl w:ilvl="1" w:tplc="20000003">
      <w:start w:val="1"/>
      <w:numFmt w:val="bullet"/>
      <w:lvlText w:val="o"/>
      <w:lvlJc w:val="left"/>
      <w:pPr>
        <w:ind w:left="1440" w:hanging="360"/>
      </w:pPr>
      <w:rPr>
        <w:rFonts w:hint="default" w:ascii="Courier New" w:hAnsi="Courier New" w:cs="Courier New"/>
      </w:rPr>
    </w:lvl>
    <w:lvl w:ilvl="2" w:tplc="20000005">
      <w:start w:val="1"/>
      <w:numFmt w:val="bullet"/>
      <w:lvlText w:val=""/>
      <w:lvlJc w:val="left"/>
      <w:pPr>
        <w:ind w:left="2160" w:hanging="360"/>
      </w:pPr>
      <w:rPr>
        <w:rFonts w:hint="default" w:ascii="Wingdings" w:hAnsi="Wingdings"/>
      </w:rPr>
    </w:lvl>
    <w:lvl w:ilvl="3" w:tplc="2000000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4" w15:restartNumberingAfterBreak="0">
    <w:nsid w:val="15E76479"/>
    <w:multiLevelType w:val="hybridMultilevel"/>
    <w:tmpl w:val="CFE8996E"/>
    <w:lvl w:ilvl="0" w:tplc="6C6A8910">
      <w:start w:val="2"/>
      <w:numFmt w:val="bullet"/>
      <w:lvlText w:val="-"/>
      <w:lvlJc w:val="left"/>
      <w:pPr>
        <w:ind w:left="720" w:hanging="360"/>
      </w:pPr>
      <w:rPr>
        <w:rFonts w:hint="default" w:ascii="Times New Roman" w:hAnsi="Times New Roman" w:eastAsia="SimSun" w:cs="Times New Roman"/>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5"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986684C"/>
    <w:multiLevelType w:val="hybridMultilevel"/>
    <w:tmpl w:val="95C8AB56"/>
    <w:lvl w:ilvl="0" w:tplc="6FDCAC4C">
      <w:start w:val="4"/>
      <w:numFmt w:val="bullet"/>
      <w:lvlText w:val=""/>
      <w:lvlJc w:val="left"/>
      <w:pPr>
        <w:ind w:left="720" w:hanging="360"/>
      </w:pPr>
      <w:rPr>
        <w:rFonts w:hint="default" w:ascii="Wingdings" w:hAnsi="Wingdings" w:eastAsia="Batang"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B460C02"/>
    <w:multiLevelType w:val="hybridMultilevel"/>
    <w:tmpl w:val="E928466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1B984307"/>
    <w:multiLevelType w:val="multilevel"/>
    <w:tmpl w:val="F006AD46"/>
    <w:lvl w:ilvl="0">
      <w:start w:val="3"/>
      <w:numFmt w:val="bullet"/>
      <w:lvlText w:val="-"/>
      <w:lvlJc w:val="left"/>
      <w:pPr>
        <w:ind w:left="720" w:hanging="360"/>
      </w:pPr>
      <w:rPr>
        <w:rFonts w:hint="default" w:ascii="Times New Roman" w:hAnsi="Times New Roman" w:eastAsia="Times New Roman" w:cs="Times New Roman"/>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9" w15:restartNumberingAfterBreak="0">
    <w:nsid w:val="245D4ADD"/>
    <w:multiLevelType w:val="hybridMultilevel"/>
    <w:tmpl w:val="6C0C9260"/>
    <w:lvl w:ilvl="0" w:tplc="CF3A6372">
      <w:start w:val="3"/>
      <w:numFmt w:val="bullet"/>
      <w:lvlText w:val="-"/>
      <w:lvlJc w:val="left"/>
      <w:pPr>
        <w:ind w:left="720" w:hanging="360"/>
      </w:pPr>
      <w:rPr>
        <w:rFonts w:hint="default" w:ascii="Times New Roman" w:hAnsi="Times New Roman" w:eastAsia="Times New Roman" w:cs="Times New Roman"/>
      </w:rPr>
    </w:lvl>
    <w:lvl w:ilvl="1" w:tplc="20000003">
      <w:start w:val="1"/>
      <w:numFmt w:val="bullet"/>
      <w:lvlText w:val="o"/>
      <w:lvlJc w:val="left"/>
      <w:pPr>
        <w:ind w:left="1440" w:hanging="360"/>
      </w:pPr>
      <w:rPr>
        <w:rFonts w:hint="default" w:ascii="Courier New" w:hAnsi="Courier New" w:cs="Courier New"/>
      </w:rPr>
    </w:lvl>
    <w:lvl w:ilvl="2" w:tplc="20000005">
      <w:start w:val="1"/>
      <w:numFmt w:val="bullet"/>
      <w:lvlText w:val=""/>
      <w:lvlJc w:val="left"/>
      <w:pPr>
        <w:ind w:left="2160" w:hanging="360"/>
      </w:pPr>
      <w:rPr>
        <w:rFonts w:hint="default" w:ascii="Wingdings" w:hAnsi="Wingdings"/>
      </w:rPr>
    </w:lvl>
    <w:lvl w:ilvl="3" w:tplc="2000000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10" w15:restartNumberingAfterBreak="0">
    <w:nsid w:val="2A4A2091"/>
    <w:multiLevelType w:val="hybridMultilevel"/>
    <w:tmpl w:val="6A721D4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Wingdings"/>
      </w:rPr>
    </w:lvl>
    <w:lvl w:ilvl="2" w:tplc="04090005">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Wingdings"/>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Wingdings"/>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4" w15:restartNumberingAfterBreak="0">
    <w:nsid w:val="2FEF1605"/>
    <w:multiLevelType w:val="hybridMultilevel"/>
    <w:tmpl w:val="EFF87B5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38721ACA"/>
    <w:multiLevelType w:val="hybridMultilevel"/>
    <w:tmpl w:val="F4F29DEC"/>
    <w:lvl w:ilvl="0" w:tplc="20000001">
      <w:start w:val="1"/>
      <w:numFmt w:val="bullet"/>
      <w:lvlText w:val=""/>
      <w:lvlJc w:val="left"/>
      <w:pPr>
        <w:ind w:left="720" w:hanging="360"/>
      </w:pPr>
      <w:rPr>
        <w:rFonts w:hint="default" w:ascii="Symbol" w:hAnsi="Symbol"/>
      </w:rPr>
    </w:lvl>
    <w:lvl w:ilvl="1" w:tplc="20000003">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16" w15:restartNumberingAfterBreak="0">
    <w:nsid w:val="39F82C53"/>
    <w:multiLevelType w:val="hybridMultilevel"/>
    <w:tmpl w:val="0EECE0A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CD04593"/>
    <w:multiLevelType w:val="hybridMultilevel"/>
    <w:tmpl w:val="B0AE98B2"/>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3DD673CB"/>
    <w:multiLevelType w:val="hybridMultilevel"/>
    <w:tmpl w:val="F3802798"/>
    <w:lvl w:ilvl="0" w:tplc="6C6A8910">
      <w:start w:val="2"/>
      <w:numFmt w:val="bullet"/>
      <w:lvlText w:val="-"/>
      <w:lvlJc w:val="left"/>
      <w:pPr>
        <w:ind w:left="720" w:hanging="360"/>
      </w:pPr>
      <w:rPr>
        <w:rFonts w:hint="default" w:ascii="Times New Roman" w:hAnsi="Times New Roman" w:eastAsia="SimSun" w:cs="Times New Roman"/>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20" w15:restartNumberingAfterBreak="0">
    <w:nsid w:val="40135A59"/>
    <w:multiLevelType w:val="hybridMultilevel"/>
    <w:tmpl w:val="DC788116"/>
    <w:lvl w:ilvl="0" w:tplc="536262BA">
      <w:start w:val="4"/>
      <w:numFmt w:val="bullet"/>
      <w:lvlText w:val="-"/>
      <w:lvlJc w:val="left"/>
      <w:pPr>
        <w:ind w:left="720" w:hanging="360"/>
      </w:pPr>
      <w:rPr>
        <w:rFonts w:hint="default" w:ascii="Times New Roman" w:hAnsi="Times New Roman" w:eastAsia="SimSu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3" w15:restartNumberingAfterBreak="0">
    <w:nsid w:val="48411AA0"/>
    <w:multiLevelType w:val="hybridMultilevel"/>
    <w:tmpl w:val="ECBC696E"/>
    <w:lvl w:ilvl="0" w:tplc="E94CA964">
      <w:numFmt w:val="bullet"/>
      <w:lvlText w:val="-"/>
      <w:lvlJc w:val="left"/>
      <w:pPr>
        <w:ind w:left="720" w:hanging="360"/>
      </w:pPr>
      <w:rPr>
        <w:rFonts w:hint="default" w:ascii="Times New Roman" w:hAnsi="Times New Roman" w:eastAsia="Times New Roman" w:cs="Times New Roman"/>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48A650C8"/>
    <w:multiLevelType w:val="hybridMultilevel"/>
    <w:tmpl w:val="82A2E9C6"/>
    <w:lvl w:ilvl="0" w:tplc="F230C7F4">
      <w:start w:val="3"/>
      <w:numFmt w:val="bullet"/>
      <w:lvlText w:val="-"/>
      <w:lvlJc w:val="left"/>
      <w:pPr>
        <w:ind w:left="720" w:hanging="360"/>
      </w:pPr>
      <w:rPr>
        <w:rFonts w:hint="default" w:ascii="Arial" w:hAnsi="Arial" w:eastAsia="Times New Roman" w:cs="Arial"/>
      </w:rPr>
    </w:lvl>
    <w:lvl w:ilvl="1" w:tplc="20000003">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25" w15:restartNumberingAfterBreak="0">
    <w:nsid w:val="48AD4C9F"/>
    <w:multiLevelType w:val="hybridMultilevel"/>
    <w:tmpl w:val="6CD82EB6"/>
    <w:lvl w:ilvl="0" w:tplc="44667260">
      <w:numFmt w:val="bullet"/>
      <w:lvlText w:val=""/>
      <w:lvlJc w:val="left"/>
      <w:pPr>
        <w:ind w:left="720" w:hanging="360"/>
      </w:pPr>
      <w:rPr>
        <w:rFonts w:hint="default" w:ascii="Wingdings" w:hAnsi="Wingdings" w:eastAsia="Batang" w:cs="Arial"/>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26" w15:restartNumberingAfterBreak="0">
    <w:nsid w:val="4A403837"/>
    <w:multiLevelType w:val="hybridMultilevel"/>
    <w:tmpl w:val="C0D64DD0"/>
    <w:lvl w:ilvl="0" w:tplc="228E0082">
      <w:numFmt w:val="bullet"/>
      <w:lvlText w:val="-"/>
      <w:lvlJc w:val="left"/>
      <w:pPr>
        <w:ind w:left="720" w:hanging="360"/>
      </w:pPr>
      <w:rPr>
        <w:rFonts w:hint="default" w:ascii="Times New Roman" w:hAnsi="Times New Roman" w:eastAsia="Times New Roman" w:cs="Times New Roman"/>
      </w:rPr>
    </w:lvl>
    <w:lvl w:ilvl="1" w:tplc="040C0003" w:tentative="1">
      <w:start w:val="1"/>
      <w:numFmt w:val="bullet"/>
      <w:lvlText w:val="o"/>
      <w:lvlJc w:val="left"/>
      <w:pPr>
        <w:ind w:left="1440" w:hanging="360"/>
      </w:pPr>
      <w:rPr>
        <w:rFonts w:hint="default" w:ascii="Courier New" w:hAnsi="Courier New" w:cs="Courier New"/>
      </w:rPr>
    </w:lvl>
    <w:lvl w:ilvl="2" w:tplc="040C0005" w:tentative="1">
      <w:start w:val="1"/>
      <w:numFmt w:val="bullet"/>
      <w:lvlText w:val=""/>
      <w:lvlJc w:val="left"/>
      <w:pPr>
        <w:ind w:left="2160" w:hanging="360"/>
      </w:pPr>
      <w:rPr>
        <w:rFonts w:hint="default" w:ascii="Wingdings" w:hAnsi="Wingdings"/>
      </w:rPr>
    </w:lvl>
    <w:lvl w:ilvl="3" w:tplc="040C0001" w:tentative="1">
      <w:start w:val="1"/>
      <w:numFmt w:val="bullet"/>
      <w:lvlText w:val=""/>
      <w:lvlJc w:val="left"/>
      <w:pPr>
        <w:ind w:left="2880" w:hanging="360"/>
      </w:pPr>
      <w:rPr>
        <w:rFonts w:hint="default" w:ascii="Symbol" w:hAnsi="Symbol"/>
      </w:rPr>
    </w:lvl>
    <w:lvl w:ilvl="4" w:tplc="040C0003" w:tentative="1">
      <w:start w:val="1"/>
      <w:numFmt w:val="bullet"/>
      <w:lvlText w:val="o"/>
      <w:lvlJc w:val="left"/>
      <w:pPr>
        <w:ind w:left="3600" w:hanging="360"/>
      </w:pPr>
      <w:rPr>
        <w:rFonts w:hint="default" w:ascii="Courier New" w:hAnsi="Courier New" w:cs="Courier New"/>
      </w:rPr>
    </w:lvl>
    <w:lvl w:ilvl="5" w:tplc="040C0005" w:tentative="1">
      <w:start w:val="1"/>
      <w:numFmt w:val="bullet"/>
      <w:lvlText w:val=""/>
      <w:lvlJc w:val="left"/>
      <w:pPr>
        <w:ind w:left="4320" w:hanging="360"/>
      </w:pPr>
      <w:rPr>
        <w:rFonts w:hint="default" w:ascii="Wingdings" w:hAnsi="Wingdings"/>
      </w:rPr>
    </w:lvl>
    <w:lvl w:ilvl="6" w:tplc="040C0001" w:tentative="1">
      <w:start w:val="1"/>
      <w:numFmt w:val="bullet"/>
      <w:lvlText w:val=""/>
      <w:lvlJc w:val="left"/>
      <w:pPr>
        <w:ind w:left="5040" w:hanging="360"/>
      </w:pPr>
      <w:rPr>
        <w:rFonts w:hint="default" w:ascii="Symbol" w:hAnsi="Symbol"/>
      </w:rPr>
    </w:lvl>
    <w:lvl w:ilvl="7" w:tplc="040C0003" w:tentative="1">
      <w:start w:val="1"/>
      <w:numFmt w:val="bullet"/>
      <w:lvlText w:val="o"/>
      <w:lvlJc w:val="left"/>
      <w:pPr>
        <w:ind w:left="5760" w:hanging="360"/>
      </w:pPr>
      <w:rPr>
        <w:rFonts w:hint="default" w:ascii="Courier New" w:hAnsi="Courier New" w:cs="Courier New"/>
      </w:rPr>
    </w:lvl>
    <w:lvl w:ilvl="8" w:tplc="040C0005" w:tentative="1">
      <w:start w:val="1"/>
      <w:numFmt w:val="bullet"/>
      <w:lvlText w:val=""/>
      <w:lvlJc w:val="left"/>
      <w:pPr>
        <w:ind w:left="6480" w:hanging="360"/>
      </w:pPr>
      <w:rPr>
        <w:rFonts w:hint="default" w:ascii="Wingdings" w:hAnsi="Wingdings"/>
      </w:rPr>
    </w:lvl>
  </w:abstractNum>
  <w:abstractNum w:abstractNumId="27"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8" w15:restartNumberingAfterBreak="0">
    <w:nsid w:val="4C4F493A"/>
    <w:multiLevelType w:val="hybridMultilevel"/>
    <w:tmpl w:val="0F38230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hint="default" w:ascii="Times New Roman" w:hAnsi="Times New Roman" w:eastAsia="DengXian" w:cs="Times New Roman"/>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0" w15:restartNumberingAfterBreak="0">
    <w:nsid w:val="4D1C762F"/>
    <w:multiLevelType w:val="hybridMultilevel"/>
    <w:tmpl w:val="6FB266E2"/>
    <w:lvl w:ilvl="0" w:tplc="F67ED2FE">
      <w:start w:val="1"/>
      <w:numFmt w:val="bullet"/>
      <w:lvlText w:val="-"/>
      <w:lvlJc w:val="left"/>
      <w:pPr>
        <w:ind w:left="720" w:hanging="360"/>
      </w:pPr>
      <w:rPr>
        <w:rFonts w:hint="default" w:ascii="Times New Roman" w:hAnsi="Times New Roman" w:eastAsia="SimSun" w:cs="Times New Roman"/>
      </w:rPr>
    </w:lvl>
    <w:lvl w:ilvl="1" w:tplc="04070003" w:tentative="1">
      <w:start w:val="1"/>
      <w:numFmt w:val="bullet"/>
      <w:lvlText w:val="o"/>
      <w:lvlJc w:val="left"/>
      <w:pPr>
        <w:ind w:left="1440" w:hanging="360"/>
      </w:pPr>
      <w:rPr>
        <w:rFonts w:hint="default" w:ascii="Courier New" w:hAnsi="Courier New" w:cs="Courier New"/>
      </w:rPr>
    </w:lvl>
    <w:lvl w:ilvl="2" w:tplc="04070005" w:tentative="1">
      <w:start w:val="1"/>
      <w:numFmt w:val="bullet"/>
      <w:lvlText w:val=""/>
      <w:lvlJc w:val="left"/>
      <w:pPr>
        <w:ind w:left="2160" w:hanging="360"/>
      </w:pPr>
      <w:rPr>
        <w:rFonts w:hint="default" w:ascii="Wingdings" w:hAnsi="Wingdings"/>
      </w:rPr>
    </w:lvl>
    <w:lvl w:ilvl="3" w:tplc="04070001" w:tentative="1">
      <w:start w:val="1"/>
      <w:numFmt w:val="bullet"/>
      <w:lvlText w:val=""/>
      <w:lvlJc w:val="left"/>
      <w:pPr>
        <w:ind w:left="2880" w:hanging="360"/>
      </w:pPr>
      <w:rPr>
        <w:rFonts w:hint="default" w:ascii="Symbol" w:hAnsi="Symbol"/>
      </w:rPr>
    </w:lvl>
    <w:lvl w:ilvl="4" w:tplc="04070003" w:tentative="1">
      <w:start w:val="1"/>
      <w:numFmt w:val="bullet"/>
      <w:lvlText w:val="o"/>
      <w:lvlJc w:val="left"/>
      <w:pPr>
        <w:ind w:left="3600" w:hanging="360"/>
      </w:pPr>
      <w:rPr>
        <w:rFonts w:hint="default" w:ascii="Courier New" w:hAnsi="Courier New" w:cs="Courier New"/>
      </w:rPr>
    </w:lvl>
    <w:lvl w:ilvl="5" w:tplc="04070005" w:tentative="1">
      <w:start w:val="1"/>
      <w:numFmt w:val="bullet"/>
      <w:lvlText w:val=""/>
      <w:lvlJc w:val="left"/>
      <w:pPr>
        <w:ind w:left="4320" w:hanging="360"/>
      </w:pPr>
      <w:rPr>
        <w:rFonts w:hint="default" w:ascii="Wingdings" w:hAnsi="Wingdings"/>
      </w:rPr>
    </w:lvl>
    <w:lvl w:ilvl="6" w:tplc="04070001" w:tentative="1">
      <w:start w:val="1"/>
      <w:numFmt w:val="bullet"/>
      <w:lvlText w:val=""/>
      <w:lvlJc w:val="left"/>
      <w:pPr>
        <w:ind w:left="5040" w:hanging="360"/>
      </w:pPr>
      <w:rPr>
        <w:rFonts w:hint="default" w:ascii="Symbol" w:hAnsi="Symbol"/>
      </w:rPr>
    </w:lvl>
    <w:lvl w:ilvl="7" w:tplc="04070003" w:tentative="1">
      <w:start w:val="1"/>
      <w:numFmt w:val="bullet"/>
      <w:lvlText w:val="o"/>
      <w:lvlJc w:val="left"/>
      <w:pPr>
        <w:ind w:left="5760" w:hanging="360"/>
      </w:pPr>
      <w:rPr>
        <w:rFonts w:hint="default" w:ascii="Courier New" w:hAnsi="Courier New" w:cs="Courier New"/>
      </w:rPr>
    </w:lvl>
    <w:lvl w:ilvl="8" w:tplc="04070005" w:tentative="1">
      <w:start w:val="1"/>
      <w:numFmt w:val="bullet"/>
      <w:lvlText w:val=""/>
      <w:lvlJc w:val="left"/>
      <w:pPr>
        <w:ind w:left="6480" w:hanging="360"/>
      </w:pPr>
      <w:rPr>
        <w:rFonts w:hint="default" w:ascii="Wingdings" w:hAnsi="Wingdings"/>
      </w:rPr>
    </w:lvl>
  </w:abstractNum>
  <w:abstractNum w:abstractNumId="31" w15:restartNumberingAfterBreak="0">
    <w:nsid w:val="4DC12A54"/>
    <w:multiLevelType w:val="hybridMultilevel"/>
    <w:tmpl w:val="43AE012A"/>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start w:val="1"/>
      <w:numFmt w:val="bullet"/>
      <w:lvlText w:val=""/>
      <w:lvlJc w:val="left"/>
      <w:pPr>
        <w:ind w:left="2880" w:hanging="360"/>
      </w:pPr>
      <w:rPr>
        <w:rFonts w:hint="default" w:ascii="Symbol" w:hAnsi="Symbol"/>
      </w:rPr>
    </w:lvl>
    <w:lvl w:ilvl="4" w:tplc="08090003">
      <w:start w:val="1"/>
      <w:numFmt w:val="bullet"/>
      <w:lvlText w:val="o"/>
      <w:lvlJc w:val="left"/>
      <w:pPr>
        <w:ind w:left="3600" w:hanging="360"/>
      </w:pPr>
      <w:rPr>
        <w:rFonts w:hint="default" w:ascii="Courier New" w:hAnsi="Courier New" w:cs="Courier New"/>
      </w:rPr>
    </w:lvl>
    <w:lvl w:ilvl="5" w:tplc="08090005">
      <w:start w:val="1"/>
      <w:numFmt w:val="bullet"/>
      <w:lvlText w:val=""/>
      <w:lvlJc w:val="left"/>
      <w:pPr>
        <w:ind w:left="4320" w:hanging="360"/>
      </w:pPr>
      <w:rPr>
        <w:rFonts w:hint="default" w:ascii="Wingdings" w:hAnsi="Wingdings"/>
      </w:rPr>
    </w:lvl>
    <w:lvl w:ilvl="6" w:tplc="08090001">
      <w:start w:val="1"/>
      <w:numFmt w:val="bullet"/>
      <w:lvlText w:val=""/>
      <w:lvlJc w:val="left"/>
      <w:pPr>
        <w:ind w:left="5040" w:hanging="360"/>
      </w:pPr>
      <w:rPr>
        <w:rFonts w:hint="default" w:ascii="Symbol" w:hAnsi="Symbol"/>
      </w:rPr>
    </w:lvl>
    <w:lvl w:ilvl="7" w:tplc="08090003">
      <w:start w:val="1"/>
      <w:numFmt w:val="bullet"/>
      <w:lvlText w:val="o"/>
      <w:lvlJc w:val="left"/>
      <w:pPr>
        <w:ind w:left="5760" w:hanging="360"/>
      </w:pPr>
      <w:rPr>
        <w:rFonts w:hint="default" w:ascii="Courier New" w:hAnsi="Courier New" w:cs="Courier New"/>
      </w:rPr>
    </w:lvl>
    <w:lvl w:ilvl="8" w:tplc="08090005">
      <w:start w:val="1"/>
      <w:numFmt w:val="bullet"/>
      <w:lvlText w:val=""/>
      <w:lvlJc w:val="left"/>
      <w:pPr>
        <w:ind w:left="6480" w:hanging="360"/>
      </w:pPr>
      <w:rPr>
        <w:rFonts w:hint="default" w:ascii="Wingdings" w:hAnsi="Wingdings"/>
      </w:rPr>
    </w:lvl>
  </w:abstractNum>
  <w:abstractNum w:abstractNumId="32" w15:restartNumberingAfterBreak="0">
    <w:nsid w:val="4DEF1C9B"/>
    <w:multiLevelType w:val="hybridMultilevel"/>
    <w:tmpl w:val="15C0A9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646FE7"/>
    <w:multiLevelType w:val="hybridMultilevel"/>
    <w:tmpl w:val="6090F4E4"/>
    <w:lvl w:ilvl="0" w:tplc="5C6C2CFC">
      <w:numFmt w:val="bullet"/>
      <w:lvlText w:val="-"/>
      <w:lvlJc w:val="left"/>
      <w:pPr>
        <w:ind w:left="720" w:hanging="360"/>
      </w:pPr>
      <w:rPr>
        <w:rFonts w:hint="default" w:ascii="Times New Roman" w:hAnsi="Times New Roman" w:eastAsia="Times New Roman" w:cs="Times New Roman"/>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56FE0AF1"/>
    <w:multiLevelType w:val="hybridMultilevel"/>
    <w:tmpl w:val="E7927240"/>
    <w:lvl w:ilvl="0" w:tplc="040C0001">
      <w:start w:val="1"/>
      <w:numFmt w:val="bullet"/>
      <w:lvlText w:val=""/>
      <w:lvlJc w:val="left"/>
      <w:pPr>
        <w:ind w:left="1079" w:hanging="400"/>
      </w:pPr>
      <w:rPr>
        <w:rFonts w:hint="default" w:ascii="Symbol" w:hAnsi="Symbol"/>
      </w:rPr>
    </w:lvl>
    <w:lvl w:ilvl="1" w:tplc="21B81AC4">
      <w:start w:val="8"/>
      <w:numFmt w:val="bullet"/>
      <w:lvlText w:val="-"/>
      <w:lvlJc w:val="left"/>
      <w:pPr>
        <w:ind w:left="1479" w:hanging="400"/>
      </w:pPr>
      <w:rPr>
        <w:rFonts w:hint="default" w:ascii="Times New Roman" w:hAnsi="Times New Roman" w:eastAsia="Times New Roman" w:cs="Times New Roman"/>
      </w:rPr>
    </w:lvl>
    <w:lvl w:ilvl="2" w:tplc="04090005" w:tentative="1">
      <w:start w:val="1"/>
      <w:numFmt w:val="bullet"/>
      <w:lvlText w:val=""/>
      <w:lvlJc w:val="left"/>
      <w:pPr>
        <w:ind w:left="1879" w:hanging="400"/>
      </w:pPr>
      <w:rPr>
        <w:rFonts w:hint="default" w:ascii="Wingdings" w:hAnsi="Wingdings"/>
      </w:rPr>
    </w:lvl>
    <w:lvl w:ilvl="3" w:tplc="04090001" w:tentative="1">
      <w:start w:val="1"/>
      <w:numFmt w:val="bullet"/>
      <w:lvlText w:val=""/>
      <w:lvlJc w:val="left"/>
      <w:pPr>
        <w:ind w:left="2279" w:hanging="400"/>
      </w:pPr>
      <w:rPr>
        <w:rFonts w:hint="default" w:ascii="Wingdings" w:hAnsi="Wingdings"/>
      </w:rPr>
    </w:lvl>
    <w:lvl w:ilvl="4" w:tplc="04090003" w:tentative="1">
      <w:start w:val="1"/>
      <w:numFmt w:val="bullet"/>
      <w:lvlText w:val=""/>
      <w:lvlJc w:val="left"/>
      <w:pPr>
        <w:ind w:left="2679" w:hanging="400"/>
      </w:pPr>
      <w:rPr>
        <w:rFonts w:hint="default" w:ascii="Wingdings" w:hAnsi="Wingdings"/>
      </w:rPr>
    </w:lvl>
    <w:lvl w:ilvl="5" w:tplc="04090005" w:tentative="1">
      <w:start w:val="1"/>
      <w:numFmt w:val="bullet"/>
      <w:lvlText w:val=""/>
      <w:lvlJc w:val="left"/>
      <w:pPr>
        <w:ind w:left="3079" w:hanging="400"/>
      </w:pPr>
      <w:rPr>
        <w:rFonts w:hint="default" w:ascii="Wingdings" w:hAnsi="Wingdings"/>
      </w:rPr>
    </w:lvl>
    <w:lvl w:ilvl="6" w:tplc="04090001" w:tentative="1">
      <w:start w:val="1"/>
      <w:numFmt w:val="bullet"/>
      <w:lvlText w:val=""/>
      <w:lvlJc w:val="left"/>
      <w:pPr>
        <w:ind w:left="3479" w:hanging="400"/>
      </w:pPr>
      <w:rPr>
        <w:rFonts w:hint="default" w:ascii="Wingdings" w:hAnsi="Wingdings"/>
      </w:rPr>
    </w:lvl>
    <w:lvl w:ilvl="7" w:tplc="04090003" w:tentative="1">
      <w:start w:val="1"/>
      <w:numFmt w:val="bullet"/>
      <w:lvlText w:val=""/>
      <w:lvlJc w:val="left"/>
      <w:pPr>
        <w:ind w:left="3879" w:hanging="400"/>
      </w:pPr>
      <w:rPr>
        <w:rFonts w:hint="default" w:ascii="Wingdings" w:hAnsi="Wingdings"/>
      </w:rPr>
    </w:lvl>
    <w:lvl w:ilvl="8" w:tplc="04090005" w:tentative="1">
      <w:start w:val="1"/>
      <w:numFmt w:val="bullet"/>
      <w:lvlText w:val=""/>
      <w:lvlJc w:val="left"/>
      <w:pPr>
        <w:ind w:left="4279" w:hanging="400"/>
      </w:pPr>
      <w:rPr>
        <w:rFonts w:hint="default" w:ascii="Wingdings" w:hAnsi="Wingdings"/>
      </w:rPr>
    </w:lvl>
  </w:abstractNum>
  <w:abstractNum w:abstractNumId="37" w15:restartNumberingAfterBreak="0">
    <w:nsid w:val="586315C1"/>
    <w:multiLevelType w:val="hybridMultilevel"/>
    <w:tmpl w:val="21841A3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BFF0F54"/>
    <w:multiLevelType w:val="hybridMultilevel"/>
    <w:tmpl w:val="7D2EDF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74342D"/>
    <w:multiLevelType w:val="hybridMultilevel"/>
    <w:tmpl w:val="528AFD6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2" w15:restartNumberingAfterBreak="0">
    <w:nsid w:val="637728EE"/>
    <w:multiLevelType w:val="hybridMultilevel"/>
    <w:tmpl w:val="C520F966"/>
    <w:lvl w:ilvl="0" w:tplc="6C6A8910">
      <w:start w:val="2"/>
      <w:numFmt w:val="bullet"/>
      <w:lvlText w:val="-"/>
      <w:lvlJc w:val="left"/>
      <w:pPr>
        <w:ind w:left="720" w:hanging="360"/>
      </w:pPr>
      <w:rPr>
        <w:rFonts w:hint="default" w:ascii="Times New Roman" w:hAnsi="Times New Roman" w:eastAsia="SimSun" w:cs="Times New Roman"/>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43" w15:restartNumberingAfterBreak="0">
    <w:nsid w:val="64CD4966"/>
    <w:multiLevelType w:val="hybridMultilevel"/>
    <w:tmpl w:val="260C0B92"/>
    <w:lvl w:ilvl="0" w:tplc="20000001">
      <w:start w:val="1"/>
      <w:numFmt w:val="bullet"/>
      <w:lvlText w:val=""/>
      <w:lvlJc w:val="left"/>
      <w:pPr>
        <w:ind w:left="720" w:hanging="360"/>
      </w:pPr>
      <w:rPr>
        <w:rFonts w:hint="default" w:ascii="Symbol" w:hAnsi="Symbol"/>
      </w:rPr>
    </w:lvl>
    <w:lvl w:ilvl="1" w:tplc="20000003">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44" w15:restartNumberingAfterBreak="0">
    <w:nsid w:val="6AC545FB"/>
    <w:multiLevelType w:val="hybridMultilevel"/>
    <w:tmpl w:val="05886F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6EFD208A"/>
    <w:multiLevelType w:val="hybridMultilevel"/>
    <w:tmpl w:val="00C4C4D8"/>
    <w:lvl w:ilvl="0" w:tplc="6FDCAC4C">
      <w:start w:val="4"/>
      <w:numFmt w:val="bullet"/>
      <w:lvlText w:val=""/>
      <w:lvlJc w:val="left"/>
      <w:pPr>
        <w:ind w:left="720" w:hanging="360"/>
      </w:pPr>
      <w:rPr>
        <w:rFonts w:hint="default" w:ascii="Wingdings" w:hAnsi="Wingdings" w:eastAsia="Batang"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8" w15:restartNumberingAfterBreak="0">
    <w:nsid w:val="75E94D3F"/>
    <w:multiLevelType w:val="hybridMultilevel"/>
    <w:tmpl w:val="A49098B6"/>
    <w:lvl w:ilvl="0" w:tplc="53881E96">
      <w:start w:val="1"/>
      <w:numFmt w:val="bullet"/>
      <w:lvlText w:val="-"/>
      <w:lvlJc w:val="left"/>
      <w:pPr>
        <w:ind w:left="720" w:hanging="360"/>
      </w:pPr>
      <w:rPr>
        <w:rFonts w:hint="default" w:ascii="Calibri" w:hAnsi="Calibri" w:eastAsia="SimSun" w:cs="Calibri"/>
      </w:rPr>
    </w:lvl>
    <w:lvl w:ilvl="1" w:tplc="20000003" w:tentative="1">
      <w:start w:val="1"/>
      <w:numFmt w:val="bullet"/>
      <w:lvlText w:val="o"/>
      <w:lvlJc w:val="left"/>
      <w:pPr>
        <w:ind w:left="1440" w:hanging="360"/>
      </w:pPr>
      <w:rPr>
        <w:rFonts w:hint="default" w:ascii="Courier New" w:hAnsi="Courier New" w:cs="Courier New"/>
      </w:rPr>
    </w:lvl>
    <w:lvl w:ilvl="2" w:tplc="20000005" w:tentative="1">
      <w:start w:val="1"/>
      <w:numFmt w:val="bullet"/>
      <w:lvlText w:val=""/>
      <w:lvlJc w:val="left"/>
      <w:pPr>
        <w:ind w:left="2160" w:hanging="360"/>
      </w:pPr>
      <w:rPr>
        <w:rFonts w:hint="default" w:ascii="Wingdings" w:hAnsi="Wingdings"/>
      </w:rPr>
    </w:lvl>
    <w:lvl w:ilvl="3" w:tplc="20000001" w:tentative="1">
      <w:start w:val="1"/>
      <w:numFmt w:val="bullet"/>
      <w:lvlText w:val=""/>
      <w:lvlJc w:val="left"/>
      <w:pPr>
        <w:ind w:left="2880" w:hanging="360"/>
      </w:pPr>
      <w:rPr>
        <w:rFonts w:hint="default" w:ascii="Symbol" w:hAnsi="Symbol"/>
      </w:rPr>
    </w:lvl>
    <w:lvl w:ilvl="4" w:tplc="20000003" w:tentative="1">
      <w:start w:val="1"/>
      <w:numFmt w:val="bullet"/>
      <w:lvlText w:val="o"/>
      <w:lvlJc w:val="left"/>
      <w:pPr>
        <w:ind w:left="3600" w:hanging="360"/>
      </w:pPr>
      <w:rPr>
        <w:rFonts w:hint="default" w:ascii="Courier New" w:hAnsi="Courier New" w:cs="Courier New"/>
      </w:rPr>
    </w:lvl>
    <w:lvl w:ilvl="5" w:tplc="20000005" w:tentative="1">
      <w:start w:val="1"/>
      <w:numFmt w:val="bullet"/>
      <w:lvlText w:val=""/>
      <w:lvlJc w:val="left"/>
      <w:pPr>
        <w:ind w:left="4320" w:hanging="360"/>
      </w:pPr>
      <w:rPr>
        <w:rFonts w:hint="default" w:ascii="Wingdings" w:hAnsi="Wingdings"/>
      </w:rPr>
    </w:lvl>
    <w:lvl w:ilvl="6" w:tplc="20000001" w:tentative="1">
      <w:start w:val="1"/>
      <w:numFmt w:val="bullet"/>
      <w:lvlText w:val=""/>
      <w:lvlJc w:val="left"/>
      <w:pPr>
        <w:ind w:left="5040" w:hanging="360"/>
      </w:pPr>
      <w:rPr>
        <w:rFonts w:hint="default" w:ascii="Symbol" w:hAnsi="Symbol"/>
      </w:rPr>
    </w:lvl>
    <w:lvl w:ilvl="7" w:tplc="20000003" w:tentative="1">
      <w:start w:val="1"/>
      <w:numFmt w:val="bullet"/>
      <w:lvlText w:val="o"/>
      <w:lvlJc w:val="left"/>
      <w:pPr>
        <w:ind w:left="5760" w:hanging="360"/>
      </w:pPr>
      <w:rPr>
        <w:rFonts w:hint="default" w:ascii="Courier New" w:hAnsi="Courier New" w:cs="Courier New"/>
      </w:rPr>
    </w:lvl>
    <w:lvl w:ilvl="8" w:tplc="20000005" w:tentative="1">
      <w:start w:val="1"/>
      <w:numFmt w:val="bullet"/>
      <w:lvlText w:val=""/>
      <w:lvlJc w:val="left"/>
      <w:pPr>
        <w:ind w:left="6480" w:hanging="360"/>
      </w:pPr>
      <w:rPr>
        <w:rFonts w:hint="default" w:ascii="Wingdings" w:hAnsi="Wingdings"/>
      </w:rPr>
    </w:lvl>
  </w:abstractNum>
  <w:abstractNum w:abstractNumId="49"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79CA1810"/>
    <w:multiLevelType w:val="hybridMultilevel"/>
    <w:tmpl w:val="0FE894CE"/>
    <w:lvl w:ilvl="0" w:tplc="2A9888AE">
      <w:start w:val="4"/>
      <w:numFmt w:val="bullet"/>
      <w:lvlText w:val="-"/>
      <w:lvlJc w:val="left"/>
      <w:pPr>
        <w:ind w:left="691" w:hanging="360"/>
      </w:pPr>
      <w:rPr>
        <w:rFonts w:hint="default" w:ascii="Times New Roman" w:hAnsi="Times New Roman" w:eastAsia="Calibri" w:cs="Times New Roman"/>
      </w:rPr>
    </w:lvl>
    <w:lvl w:ilvl="1" w:tplc="04090003" w:tentative="1">
      <w:start w:val="1"/>
      <w:numFmt w:val="bullet"/>
      <w:lvlText w:val="o"/>
      <w:lvlJc w:val="left"/>
      <w:pPr>
        <w:ind w:left="1411" w:hanging="360"/>
      </w:pPr>
      <w:rPr>
        <w:rFonts w:hint="default" w:ascii="Courier New" w:hAnsi="Courier New" w:cs="Courier New"/>
      </w:rPr>
    </w:lvl>
    <w:lvl w:ilvl="2" w:tplc="04090005" w:tentative="1">
      <w:start w:val="1"/>
      <w:numFmt w:val="bullet"/>
      <w:lvlText w:val=""/>
      <w:lvlJc w:val="left"/>
      <w:pPr>
        <w:ind w:left="2131" w:hanging="360"/>
      </w:pPr>
      <w:rPr>
        <w:rFonts w:hint="default" w:ascii="Wingdings" w:hAnsi="Wingdings"/>
      </w:rPr>
    </w:lvl>
    <w:lvl w:ilvl="3" w:tplc="04090001" w:tentative="1">
      <w:start w:val="1"/>
      <w:numFmt w:val="bullet"/>
      <w:lvlText w:val=""/>
      <w:lvlJc w:val="left"/>
      <w:pPr>
        <w:ind w:left="2851" w:hanging="360"/>
      </w:pPr>
      <w:rPr>
        <w:rFonts w:hint="default" w:ascii="Symbol" w:hAnsi="Symbol"/>
      </w:rPr>
    </w:lvl>
    <w:lvl w:ilvl="4" w:tplc="04090003" w:tentative="1">
      <w:start w:val="1"/>
      <w:numFmt w:val="bullet"/>
      <w:lvlText w:val="o"/>
      <w:lvlJc w:val="left"/>
      <w:pPr>
        <w:ind w:left="3571" w:hanging="360"/>
      </w:pPr>
      <w:rPr>
        <w:rFonts w:hint="default" w:ascii="Courier New" w:hAnsi="Courier New" w:cs="Courier New"/>
      </w:rPr>
    </w:lvl>
    <w:lvl w:ilvl="5" w:tplc="04090005" w:tentative="1">
      <w:start w:val="1"/>
      <w:numFmt w:val="bullet"/>
      <w:lvlText w:val=""/>
      <w:lvlJc w:val="left"/>
      <w:pPr>
        <w:ind w:left="4291" w:hanging="360"/>
      </w:pPr>
      <w:rPr>
        <w:rFonts w:hint="default" w:ascii="Wingdings" w:hAnsi="Wingdings"/>
      </w:rPr>
    </w:lvl>
    <w:lvl w:ilvl="6" w:tplc="04090001" w:tentative="1">
      <w:start w:val="1"/>
      <w:numFmt w:val="bullet"/>
      <w:lvlText w:val=""/>
      <w:lvlJc w:val="left"/>
      <w:pPr>
        <w:ind w:left="5011" w:hanging="360"/>
      </w:pPr>
      <w:rPr>
        <w:rFonts w:hint="default" w:ascii="Symbol" w:hAnsi="Symbol"/>
      </w:rPr>
    </w:lvl>
    <w:lvl w:ilvl="7" w:tplc="04090003" w:tentative="1">
      <w:start w:val="1"/>
      <w:numFmt w:val="bullet"/>
      <w:lvlText w:val="o"/>
      <w:lvlJc w:val="left"/>
      <w:pPr>
        <w:ind w:left="5731" w:hanging="360"/>
      </w:pPr>
      <w:rPr>
        <w:rFonts w:hint="default" w:ascii="Courier New" w:hAnsi="Courier New" w:cs="Courier New"/>
      </w:rPr>
    </w:lvl>
    <w:lvl w:ilvl="8" w:tplc="04090005" w:tentative="1">
      <w:start w:val="1"/>
      <w:numFmt w:val="bullet"/>
      <w:lvlText w:val=""/>
      <w:lvlJc w:val="left"/>
      <w:pPr>
        <w:ind w:left="6451" w:hanging="360"/>
      </w:pPr>
      <w:rPr>
        <w:rFonts w:hint="default" w:ascii="Wingdings" w:hAnsi="Wingdings"/>
      </w:rPr>
    </w:lvl>
  </w:abstractNum>
  <w:abstractNum w:abstractNumId="51" w15:restartNumberingAfterBreak="0">
    <w:nsid w:val="7B9C5E59"/>
    <w:multiLevelType w:val="hybridMultilevel"/>
    <w:tmpl w:val="A6F693BA"/>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23868231">
    <w:abstractNumId w:val="46"/>
  </w:num>
  <w:num w:numId="2" w16cid:durableId="1477992245">
    <w:abstractNumId w:val="31"/>
  </w:num>
  <w:num w:numId="3" w16cid:durableId="662392731">
    <w:abstractNumId w:val="10"/>
  </w:num>
  <w:num w:numId="4" w16cid:durableId="1271204010">
    <w:abstractNumId w:val="6"/>
  </w:num>
  <w:num w:numId="5" w16cid:durableId="249776092">
    <w:abstractNumId w:val="45"/>
  </w:num>
  <w:num w:numId="6" w16cid:durableId="653097938">
    <w:abstractNumId w:val="22"/>
  </w:num>
  <w:num w:numId="7" w16cid:durableId="1419979791">
    <w:abstractNumId w:val="38"/>
  </w:num>
  <w:num w:numId="8" w16cid:durableId="1475173982">
    <w:abstractNumId w:val="37"/>
  </w:num>
  <w:num w:numId="9" w16cid:durableId="1751002201">
    <w:abstractNumId w:val="28"/>
  </w:num>
  <w:num w:numId="10" w16cid:durableId="1528907975">
    <w:abstractNumId w:val="32"/>
  </w:num>
  <w:num w:numId="11" w16cid:durableId="1487084363">
    <w:abstractNumId w:val="18"/>
  </w:num>
  <w:num w:numId="12" w16cid:durableId="1903590507">
    <w:abstractNumId w:val="36"/>
  </w:num>
  <w:num w:numId="13" w16cid:durableId="53936334">
    <w:abstractNumId w:val="34"/>
  </w:num>
  <w:num w:numId="14" w16cid:durableId="937905428">
    <w:abstractNumId w:val="27"/>
  </w:num>
  <w:num w:numId="15" w16cid:durableId="1283422899">
    <w:abstractNumId w:val="47"/>
  </w:num>
  <w:num w:numId="16" w16cid:durableId="232277583">
    <w:abstractNumId w:val="7"/>
  </w:num>
  <w:num w:numId="17" w16cid:durableId="896471194">
    <w:abstractNumId w:val="41"/>
  </w:num>
  <w:num w:numId="18" w16cid:durableId="323120243">
    <w:abstractNumId w:val="16"/>
  </w:num>
  <w:num w:numId="19" w16cid:durableId="1874152409">
    <w:abstractNumId w:val="29"/>
  </w:num>
  <w:num w:numId="20" w16cid:durableId="1322463544">
    <w:abstractNumId w:val="12"/>
  </w:num>
  <w:num w:numId="21" w16cid:durableId="342440197">
    <w:abstractNumId w:val="50"/>
  </w:num>
  <w:num w:numId="22" w16cid:durableId="1171064754">
    <w:abstractNumId w:val="20"/>
  </w:num>
  <w:num w:numId="23" w16cid:durableId="310989019">
    <w:abstractNumId w:val="11"/>
  </w:num>
  <w:num w:numId="24" w16cid:durableId="1027484830">
    <w:abstractNumId w:val="30"/>
  </w:num>
  <w:num w:numId="25" w16cid:durableId="700711240">
    <w:abstractNumId w:val="35"/>
  </w:num>
  <w:num w:numId="26" w16cid:durableId="120540991">
    <w:abstractNumId w:val="40"/>
  </w:num>
  <w:num w:numId="27" w16cid:durableId="411124203">
    <w:abstractNumId w:val="2"/>
  </w:num>
  <w:num w:numId="28" w16cid:durableId="1485320931">
    <w:abstractNumId w:val="0"/>
  </w:num>
  <w:num w:numId="29" w16cid:durableId="1374768458">
    <w:abstractNumId w:val="26"/>
  </w:num>
  <w:num w:numId="30" w16cid:durableId="509835356">
    <w:abstractNumId w:val="8"/>
  </w:num>
  <w:num w:numId="31" w16cid:durableId="99879605">
    <w:abstractNumId w:val="21"/>
  </w:num>
  <w:num w:numId="32" w16cid:durableId="173108625">
    <w:abstractNumId w:val="13"/>
  </w:num>
  <w:num w:numId="33" w16cid:durableId="4517552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1"/>
  </w:num>
  <w:num w:numId="35" w16cid:durableId="1271158724">
    <w:abstractNumId w:val="14"/>
  </w:num>
  <w:num w:numId="36" w16cid:durableId="438526079">
    <w:abstractNumId w:val="39"/>
  </w:num>
  <w:num w:numId="37" w16cid:durableId="143862003">
    <w:abstractNumId w:val="44"/>
  </w:num>
  <w:num w:numId="38" w16cid:durableId="361323729">
    <w:abstractNumId w:val="1"/>
  </w:num>
  <w:num w:numId="39" w16cid:durableId="212930431">
    <w:abstractNumId w:val="25"/>
  </w:num>
  <w:num w:numId="40" w16cid:durableId="979923146">
    <w:abstractNumId w:val="15"/>
  </w:num>
  <w:num w:numId="41" w16cid:durableId="1252273444">
    <w:abstractNumId w:val="9"/>
  </w:num>
  <w:num w:numId="42" w16cid:durableId="1545364078">
    <w:abstractNumId w:val="43"/>
  </w:num>
  <w:num w:numId="43" w16cid:durableId="1585069457">
    <w:abstractNumId w:val="33"/>
  </w:num>
  <w:num w:numId="44" w16cid:durableId="581718461">
    <w:abstractNumId w:val="5"/>
  </w:num>
  <w:num w:numId="45" w16cid:durableId="836653147">
    <w:abstractNumId w:val="24"/>
  </w:num>
  <w:num w:numId="46" w16cid:durableId="572396511">
    <w:abstractNumId w:val="3"/>
  </w:num>
  <w:num w:numId="47" w16cid:durableId="2049867613">
    <w:abstractNumId w:val="4"/>
  </w:num>
  <w:num w:numId="48" w16cid:durableId="1601639502">
    <w:abstractNumId w:val="42"/>
  </w:num>
  <w:num w:numId="49" w16cid:durableId="648707998">
    <w:abstractNumId w:val="19"/>
  </w:num>
  <w:num w:numId="50" w16cid:durableId="1827891635">
    <w:abstractNumId w:val="49"/>
  </w:num>
  <w:num w:numId="51" w16cid:durableId="1696148385">
    <w:abstractNumId w:val="17"/>
  </w:num>
  <w:num w:numId="52" w16cid:durableId="35088821">
    <w:abstractNumId w:val="23"/>
  </w:num>
  <w:num w:numId="53" w16cid:durableId="965163075">
    <w:abstractNumId w:val="48"/>
  </w:num>
  <w:numIdMacAtCleanup w:val="5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30"/>
  <w:bordersDoNotSurroundHeader/>
  <w:bordersDoNotSurroundFooter/>
  <w:activeWritingStyle w:lang="fr-FR" w:vendorID="64" w:dllVersion="6" w:nlCheck="1" w:checkStyle="0" w:appName="MSWord"/>
  <w:activeWritingStyle w:lang="en-GB" w:vendorID="64" w:dllVersion="6" w:nlCheck="1" w:checkStyle="1" w:appName="MSWord"/>
  <w:activeWritingStyle w:lang="en-US" w:vendorID="64" w:dllVersion="6" w:nlCheck="1" w:checkStyle="1" w:appName="MSWord"/>
  <w:activeWritingStyle w:lang="ko-KR" w:vendorID="64" w:dllVersion="5" w:nlCheck="1" w:checkStyle="1" w:appName="MSWord"/>
  <w:activeWritingStyle w:lang="en-US" w:vendorID="64" w:dllVersion="0" w:nlCheck="1" w:checkStyle="0" w:appName="MSWord"/>
  <w:activeWritingStyle w:lang="en-GB" w:vendorID="64" w:dllVersion="0" w:nlCheck="1" w:checkStyle="0" w:appName="MSWord"/>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5576"/>
    <w:rsid w:val="000075F1"/>
    <w:rsid w:val="00007D69"/>
    <w:rsid w:val="000119D2"/>
    <w:rsid w:val="000131B0"/>
    <w:rsid w:val="00013638"/>
    <w:rsid w:val="00015345"/>
    <w:rsid w:val="00017D0F"/>
    <w:rsid w:val="00020325"/>
    <w:rsid w:val="00021B81"/>
    <w:rsid w:val="0002200B"/>
    <w:rsid w:val="000233F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430F"/>
    <w:rsid w:val="000848E6"/>
    <w:rsid w:val="00087E19"/>
    <w:rsid w:val="000A0D0C"/>
    <w:rsid w:val="000A3A16"/>
    <w:rsid w:val="000B2129"/>
    <w:rsid w:val="000B7A0D"/>
    <w:rsid w:val="000C0F2F"/>
    <w:rsid w:val="000C1B74"/>
    <w:rsid w:val="000C3E99"/>
    <w:rsid w:val="000C702A"/>
    <w:rsid w:val="000E160A"/>
    <w:rsid w:val="000E4F0D"/>
    <w:rsid w:val="000E56BE"/>
    <w:rsid w:val="000E748F"/>
    <w:rsid w:val="000F0009"/>
    <w:rsid w:val="000F0253"/>
    <w:rsid w:val="000F309B"/>
    <w:rsid w:val="000F4846"/>
    <w:rsid w:val="000F5263"/>
    <w:rsid w:val="000F7959"/>
    <w:rsid w:val="00110575"/>
    <w:rsid w:val="00124D2E"/>
    <w:rsid w:val="00127678"/>
    <w:rsid w:val="00127A4A"/>
    <w:rsid w:val="00134446"/>
    <w:rsid w:val="00136B98"/>
    <w:rsid w:val="0014071C"/>
    <w:rsid w:val="00142530"/>
    <w:rsid w:val="00144803"/>
    <w:rsid w:val="001457C2"/>
    <w:rsid w:val="001564FD"/>
    <w:rsid w:val="0016015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5D8"/>
    <w:rsid w:val="001A66DE"/>
    <w:rsid w:val="001A6944"/>
    <w:rsid w:val="001B0EFC"/>
    <w:rsid w:val="001B1AFB"/>
    <w:rsid w:val="001B2BA6"/>
    <w:rsid w:val="001B3F76"/>
    <w:rsid w:val="001D511D"/>
    <w:rsid w:val="001D64A5"/>
    <w:rsid w:val="001E2532"/>
    <w:rsid w:val="001E34F8"/>
    <w:rsid w:val="001F1234"/>
    <w:rsid w:val="001F372A"/>
    <w:rsid w:val="001F42F6"/>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1F16"/>
    <w:rsid w:val="0024596C"/>
    <w:rsid w:val="00245B85"/>
    <w:rsid w:val="00245D4A"/>
    <w:rsid w:val="00246EAF"/>
    <w:rsid w:val="00252B60"/>
    <w:rsid w:val="00261616"/>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2AEA"/>
    <w:rsid w:val="002B479C"/>
    <w:rsid w:val="002B7AA8"/>
    <w:rsid w:val="002C3012"/>
    <w:rsid w:val="002D01B4"/>
    <w:rsid w:val="002D0A7F"/>
    <w:rsid w:val="002D3DA8"/>
    <w:rsid w:val="002D6FCF"/>
    <w:rsid w:val="002E0183"/>
    <w:rsid w:val="002E15B1"/>
    <w:rsid w:val="002E200D"/>
    <w:rsid w:val="002E4C36"/>
    <w:rsid w:val="002E5211"/>
    <w:rsid w:val="002E5626"/>
    <w:rsid w:val="002E5A42"/>
    <w:rsid w:val="002F023B"/>
    <w:rsid w:val="002F2E6E"/>
    <w:rsid w:val="002F39E4"/>
    <w:rsid w:val="002F3A0D"/>
    <w:rsid w:val="002F71C3"/>
    <w:rsid w:val="00301ED4"/>
    <w:rsid w:val="003048AC"/>
    <w:rsid w:val="003054F5"/>
    <w:rsid w:val="0030591D"/>
    <w:rsid w:val="00305F9B"/>
    <w:rsid w:val="0031089F"/>
    <w:rsid w:val="00311D54"/>
    <w:rsid w:val="00322CDF"/>
    <w:rsid w:val="00323911"/>
    <w:rsid w:val="00324A30"/>
    <w:rsid w:val="003265FB"/>
    <w:rsid w:val="0032711B"/>
    <w:rsid w:val="0032726C"/>
    <w:rsid w:val="003309BB"/>
    <w:rsid w:val="00333523"/>
    <w:rsid w:val="003336F1"/>
    <w:rsid w:val="003415E8"/>
    <w:rsid w:val="00342D00"/>
    <w:rsid w:val="0034361C"/>
    <w:rsid w:val="0034449E"/>
    <w:rsid w:val="0034640E"/>
    <w:rsid w:val="00347758"/>
    <w:rsid w:val="003525B1"/>
    <w:rsid w:val="00352AE1"/>
    <w:rsid w:val="003538C3"/>
    <w:rsid w:val="00353AF0"/>
    <w:rsid w:val="00353E32"/>
    <w:rsid w:val="00357499"/>
    <w:rsid w:val="00357D98"/>
    <w:rsid w:val="00364023"/>
    <w:rsid w:val="00365A0E"/>
    <w:rsid w:val="003771CE"/>
    <w:rsid w:val="003805AD"/>
    <w:rsid w:val="0038195D"/>
    <w:rsid w:val="00383A8E"/>
    <w:rsid w:val="0038412C"/>
    <w:rsid w:val="003849DA"/>
    <w:rsid w:val="003871EB"/>
    <w:rsid w:val="0039123D"/>
    <w:rsid w:val="00393B71"/>
    <w:rsid w:val="00395EA6"/>
    <w:rsid w:val="0039670C"/>
    <w:rsid w:val="003A206C"/>
    <w:rsid w:val="003A260F"/>
    <w:rsid w:val="003A3C4A"/>
    <w:rsid w:val="003A42F1"/>
    <w:rsid w:val="003A4360"/>
    <w:rsid w:val="003A5C4C"/>
    <w:rsid w:val="003A75E8"/>
    <w:rsid w:val="003B1148"/>
    <w:rsid w:val="003B1BF5"/>
    <w:rsid w:val="003B3279"/>
    <w:rsid w:val="003C14B7"/>
    <w:rsid w:val="003C7BB0"/>
    <w:rsid w:val="003D420A"/>
    <w:rsid w:val="003D5536"/>
    <w:rsid w:val="003E5BB9"/>
    <w:rsid w:val="003F065C"/>
    <w:rsid w:val="003F4E9B"/>
    <w:rsid w:val="003F7D16"/>
    <w:rsid w:val="00410320"/>
    <w:rsid w:val="0041551A"/>
    <w:rsid w:val="00415A7A"/>
    <w:rsid w:val="0041714D"/>
    <w:rsid w:val="004174DC"/>
    <w:rsid w:val="00417BC9"/>
    <w:rsid w:val="0042014A"/>
    <w:rsid w:val="004207D1"/>
    <w:rsid w:val="00426B43"/>
    <w:rsid w:val="00426BA2"/>
    <w:rsid w:val="0043342A"/>
    <w:rsid w:val="00434426"/>
    <w:rsid w:val="00434BAF"/>
    <w:rsid w:val="00434D99"/>
    <w:rsid w:val="00436E9A"/>
    <w:rsid w:val="00440A48"/>
    <w:rsid w:val="0044189B"/>
    <w:rsid w:val="004422E8"/>
    <w:rsid w:val="004437AF"/>
    <w:rsid w:val="004523EF"/>
    <w:rsid w:val="00453FB7"/>
    <w:rsid w:val="004561A6"/>
    <w:rsid w:val="00456740"/>
    <w:rsid w:val="004614A1"/>
    <w:rsid w:val="004616E9"/>
    <w:rsid w:val="00462F0A"/>
    <w:rsid w:val="00463EBC"/>
    <w:rsid w:val="00471064"/>
    <w:rsid w:val="004738F6"/>
    <w:rsid w:val="0047519C"/>
    <w:rsid w:val="00491841"/>
    <w:rsid w:val="004968BF"/>
    <w:rsid w:val="00496FC7"/>
    <w:rsid w:val="004A3FF9"/>
    <w:rsid w:val="004A67EB"/>
    <w:rsid w:val="004B1736"/>
    <w:rsid w:val="004B3BC0"/>
    <w:rsid w:val="004B3E2F"/>
    <w:rsid w:val="004C226D"/>
    <w:rsid w:val="004C31A4"/>
    <w:rsid w:val="004C6180"/>
    <w:rsid w:val="004C7504"/>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BF8"/>
    <w:rsid w:val="00532431"/>
    <w:rsid w:val="00533A62"/>
    <w:rsid w:val="00542A45"/>
    <w:rsid w:val="005478F4"/>
    <w:rsid w:val="00547BEF"/>
    <w:rsid w:val="0056109B"/>
    <w:rsid w:val="00564255"/>
    <w:rsid w:val="00564C26"/>
    <w:rsid w:val="00567A45"/>
    <w:rsid w:val="005710CD"/>
    <w:rsid w:val="005743B9"/>
    <w:rsid w:val="005753DF"/>
    <w:rsid w:val="00580C9A"/>
    <w:rsid w:val="0058250E"/>
    <w:rsid w:val="0059114C"/>
    <w:rsid w:val="0059208F"/>
    <w:rsid w:val="005934A8"/>
    <w:rsid w:val="005A1DB1"/>
    <w:rsid w:val="005A34BC"/>
    <w:rsid w:val="005A4405"/>
    <w:rsid w:val="005A6322"/>
    <w:rsid w:val="005A66CF"/>
    <w:rsid w:val="005A7F1F"/>
    <w:rsid w:val="005B03A2"/>
    <w:rsid w:val="005B368D"/>
    <w:rsid w:val="005B63D2"/>
    <w:rsid w:val="005B7C3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6632"/>
    <w:rsid w:val="00637099"/>
    <w:rsid w:val="0064045F"/>
    <w:rsid w:val="006411E9"/>
    <w:rsid w:val="006412F7"/>
    <w:rsid w:val="006441C7"/>
    <w:rsid w:val="00644D54"/>
    <w:rsid w:val="00644FA9"/>
    <w:rsid w:val="00646503"/>
    <w:rsid w:val="006504E9"/>
    <w:rsid w:val="00650AF1"/>
    <w:rsid w:val="00651D86"/>
    <w:rsid w:val="00664A24"/>
    <w:rsid w:val="0067017E"/>
    <w:rsid w:val="006711AA"/>
    <w:rsid w:val="006724DB"/>
    <w:rsid w:val="00673F0D"/>
    <w:rsid w:val="006751F6"/>
    <w:rsid w:val="00677BF5"/>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51E20"/>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530B"/>
    <w:rsid w:val="00825C3C"/>
    <w:rsid w:val="00834B85"/>
    <w:rsid w:val="00836EC5"/>
    <w:rsid w:val="008429EF"/>
    <w:rsid w:val="008440F3"/>
    <w:rsid w:val="00846A3E"/>
    <w:rsid w:val="00847C49"/>
    <w:rsid w:val="0085243A"/>
    <w:rsid w:val="00853948"/>
    <w:rsid w:val="0085506D"/>
    <w:rsid w:val="00856755"/>
    <w:rsid w:val="00857901"/>
    <w:rsid w:val="0088035B"/>
    <w:rsid w:val="008807D2"/>
    <w:rsid w:val="00883F11"/>
    <w:rsid w:val="008845A5"/>
    <w:rsid w:val="00884F11"/>
    <w:rsid w:val="00886417"/>
    <w:rsid w:val="00890506"/>
    <w:rsid w:val="00891491"/>
    <w:rsid w:val="00893B1D"/>
    <w:rsid w:val="00894C6C"/>
    <w:rsid w:val="00895E60"/>
    <w:rsid w:val="008A0FD2"/>
    <w:rsid w:val="008A2CF1"/>
    <w:rsid w:val="008A7819"/>
    <w:rsid w:val="008A7D08"/>
    <w:rsid w:val="008B4099"/>
    <w:rsid w:val="008B6975"/>
    <w:rsid w:val="008B6A1C"/>
    <w:rsid w:val="008B7BE0"/>
    <w:rsid w:val="008C0CC5"/>
    <w:rsid w:val="008C14D2"/>
    <w:rsid w:val="008C21F1"/>
    <w:rsid w:val="008C2D63"/>
    <w:rsid w:val="008C5BD2"/>
    <w:rsid w:val="008D1E9E"/>
    <w:rsid w:val="008D2407"/>
    <w:rsid w:val="008D57D5"/>
    <w:rsid w:val="008D5DF4"/>
    <w:rsid w:val="008D61E6"/>
    <w:rsid w:val="008F1406"/>
    <w:rsid w:val="008F1AF7"/>
    <w:rsid w:val="008F1DFE"/>
    <w:rsid w:val="008F3521"/>
    <w:rsid w:val="008F46BB"/>
    <w:rsid w:val="008F4758"/>
    <w:rsid w:val="008F6F9E"/>
    <w:rsid w:val="008F78E1"/>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3C0D"/>
    <w:rsid w:val="00965210"/>
    <w:rsid w:val="0096643A"/>
    <w:rsid w:val="00975D96"/>
    <w:rsid w:val="009761F8"/>
    <w:rsid w:val="00984355"/>
    <w:rsid w:val="0098459B"/>
    <w:rsid w:val="0098514B"/>
    <w:rsid w:val="0098577C"/>
    <w:rsid w:val="00990A2D"/>
    <w:rsid w:val="00995553"/>
    <w:rsid w:val="009956C8"/>
    <w:rsid w:val="009A329B"/>
    <w:rsid w:val="009A5781"/>
    <w:rsid w:val="009A7F06"/>
    <w:rsid w:val="009C7D96"/>
    <w:rsid w:val="009D12D9"/>
    <w:rsid w:val="009D3FDE"/>
    <w:rsid w:val="009D60A0"/>
    <w:rsid w:val="009E08FB"/>
    <w:rsid w:val="009E152F"/>
    <w:rsid w:val="009E1958"/>
    <w:rsid w:val="009E1E98"/>
    <w:rsid w:val="009E3320"/>
    <w:rsid w:val="009E4685"/>
    <w:rsid w:val="009E7E60"/>
    <w:rsid w:val="009F4842"/>
    <w:rsid w:val="00A0194E"/>
    <w:rsid w:val="00A0270D"/>
    <w:rsid w:val="00A038FF"/>
    <w:rsid w:val="00A03CB3"/>
    <w:rsid w:val="00A10FD4"/>
    <w:rsid w:val="00A14E6F"/>
    <w:rsid w:val="00A161CC"/>
    <w:rsid w:val="00A165BB"/>
    <w:rsid w:val="00A21D64"/>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AE9"/>
    <w:rsid w:val="00A85BA0"/>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12738"/>
    <w:rsid w:val="00B216B1"/>
    <w:rsid w:val="00B232BB"/>
    <w:rsid w:val="00B263EA"/>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62278"/>
    <w:rsid w:val="00B7187F"/>
    <w:rsid w:val="00B71AC9"/>
    <w:rsid w:val="00B7308B"/>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3979"/>
    <w:rsid w:val="00BF5DED"/>
    <w:rsid w:val="00BF6172"/>
    <w:rsid w:val="00BF77FC"/>
    <w:rsid w:val="00BF7C5E"/>
    <w:rsid w:val="00C01742"/>
    <w:rsid w:val="00C04294"/>
    <w:rsid w:val="00C052D4"/>
    <w:rsid w:val="00C0556E"/>
    <w:rsid w:val="00C05E5E"/>
    <w:rsid w:val="00C06935"/>
    <w:rsid w:val="00C110A5"/>
    <w:rsid w:val="00C124AC"/>
    <w:rsid w:val="00C14610"/>
    <w:rsid w:val="00C252DB"/>
    <w:rsid w:val="00C25A1A"/>
    <w:rsid w:val="00C26117"/>
    <w:rsid w:val="00C32F09"/>
    <w:rsid w:val="00C35A2C"/>
    <w:rsid w:val="00C429DB"/>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194C"/>
    <w:rsid w:val="00CD567E"/>
    <w:rsid w:val="00CE1CEE"/>
    <w:rsid w:val="00CE5BA2"/>
    <w:rsid w:val="00CE5C3D"/>
    <w:rsid w:val="00CE628E"/>
    <w:rsid w:val="00CE75C9"/>
    <w:rsid w:val="00CF1506"/>
    <w:rsid w:val="00D005B5"/>
    <w:rsid w:val="00D01185"/>
    <w:rsid w:val="00D01E56"/>
    <w:rsid w:val="00D04982"/>
    <w:rsid w:val="00D071F4"/>
    <w:rsid w:val="00D10FD7"/>
    <w:rsid w:val="00D1196A"/>
    <w:rsid w:val="00D11FF6"/>
    <w:rsid w:val="00D13DEC"/>
    <w:rsid w:val="00D166AF"/>
    <w:rsid w:val="00D175ED"/>
    <w:rsid w:val="00D204F3"/>
    <w:rsid w:val="00D26392"/>
    <w:rsid w:val="00D2760E"/>
    <w:rsid w:val="00D3061A"/>
    <w:rsid w:val="00D34B06"/>
    <w:rsid w:val="00D34CFB"/>
    <w:rsid w:val="00D3727E"/>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2339"/>
    <w:rsid w:val="00D823EC"/>
    <w:rsid w:val="00D85550"/>
    <w:rsid w:val="00D8596B"/>
    <w:rsid w:val="00D8599A"/>
    <w:rsid w:val="00D927CA"/>
    <w:rsid w:val="00D94100"/>
    <w:rsid w:val="00D94F2F"/>
    <w:rsid w:val="00D95902"/>
    <w:rsid w:val="00DA06C0"/>
    <w:rsid w:val="00DA2210"/>
    <w:rsid w:val="00DB308D"/>
    <w:rsid w:val="00DC71AB"/>
    <w:rsid w:val="00DE3B73"/>
    <w:rsid w:val="00DE5048"/>
    <w:rsid w:val="00DF30C9"/>
    <w:rsid w:val="00E0464F"/>
    <w:rsid w:val="00E070A7"/>
    <w:rsid w:val="00E071AB"/>
    <w:rsid w:val="00E07E2E"/>
    <w:rsid w:val="00E118FB"/>
    <w:rsid w:val="00E14B7C"/>
    <w:rsid w:val="00E14D49"/>
    <w:rsid w:val="00E152D2"/>
    <w:rsid w:val="00E156D1"/>
    <w:rsid w:val="00E176E4"/>
    <w:rsid w:val="00E20992"/>
    <w:rsid w:val="00E215B2"/>
    <w:rsid w:val="00E2521E"/>
    <w:rsid w:val="00E304C4"/>
    <w:rsid w:val="00E323CF"/>
    <w:rsid w:val="00E32473"/>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47DB"/>
    <w:rsid w:val="00EB01B6"/>
    <w:rsid w:val="00EB469D"/>
    <w:rsid w:val="00EB5060"/>
    <w:rsid w:val="00EB56BE"/>
    <w:rsid w:val="00EC0844"/>
    <w:rsid w:val="00EC09AE"/>
    <w:rsid w:val="00EC7A71"/>
    <w:rsid w:val="00ED2E7E"/>
    <w:rsid w:val="00ED38B5"/>
    <w:rsid w:val="00ED47F7"/>
    <w:rsid w:val="00ED5802"/>
    <w:rsid w:val="00ED67EC"/>
    <w:rsid w:val="00EE01D2"/>
    <w:rsid w:val="00EE777A"/>
    <w:rsid w:val="00EE7CEA"/>
    <w:rsid w:val="00EF110E"/>
    <w:rsid w:val="00EF47AC"/>
    <w:rsid w:val="00EF5D35"/>
    <w:rsid w:val="00F01D96"/>
    <w:rsid w:val="00F04A8E"/>
    <w:rsid w:val="00F05D18"/>
    <w:rsid w:val="00F12854"/>
    <w:rsid w:val="00F162EE"/>
    <w:rsid w:val="00F17A7A"/>
    <w:rsid w:val="00F17DD0"/>
    <w:rsid w:val="00F2373B"/>
    <w:rsid w:val="00F23F60"/>
    <w:rsid w:val="00F273AA"/>
    <w:rsid w:val="00F3028D"/>
    <w:rsid w:val="00F358E7"/>
    <w:rsid w:val="00F35CE7"/>
    <w:rsid w:val="00F36742"/>
    <w:rsid w:val="00F414FC"/>
    <w:rsid w:val="00F422DC"/>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7D50"/>
    <w:rsid w:val="00FA0CBB"/>
    <w:rsid w:val="00FA15EA"/>
    <w:rsid w:val="00FA1768"/>
    <w:rsid w:val="00FA30EF"/>
    <w:rsid w:val="00FA4250"/>
    <w:rsid w:val="00FA4539"/>
    <w:rsid w:val="00FA6629"/>
    <w:rsid w:val="00FA6778"/>
    <w:rsid w:val="00FB291C"/>
    <w:rsid w:val="00FB3339"/>
    <w:rsid w:val="00FB6677"/>
    <w:rsid w:val="00FC16DF"/>
    <w:rsid w:val="00FD1031"/>
    <w:rsid w:val="00FD3FAF"/>
    <w:rsid w:val="00FE169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FD20C08A-C78B-4581-B79B-B1315CFF939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color="auto" w:sz="12" w:space="3"/>
      </w:pBdr>
      <w:spacing w:before="240" w:after="180"/>
      <w:ind w:left="1134" w:hanging="1134"/>
      <w:outlineLvl w:val="0"/>
    </w:pPr>
    <w:rPr>
      <w:rFonts w:ascii="Arial" w:hAnsi="Arial" w:eastAsia="Batang"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color="auto" w:sz="0" w:space="0"/>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styleId="HeaderChar" w:customStyle="1">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styleId="FooterChar" w:customStyle="1">
    <w:name w:val="Footer Char"/>
    <w:basedOn w:val="DefaultParagraphFont"/>
    <w:link w:val="Footer"/>
    <w:uiPriority w:val="99"/>
    <w:rsid w:val="0098577C"/>
    <w:rPr>
      <w:lang w:val="en-GB"/>
    </w:rPr>
  </w:style>
  <w:style w:type="paragraph" w:styleId="B1" w:customStyle="1">
    <w:name w:val="B1"/>
    <w:basedOn w:val="List"/>
    <w:link w:val="B1Char1"/>
    <w:rsid w:val="00890506"/>
    <w:pPr>
      <w:ind w:left="568" w:hanging="284"/>
      <w:contextualSpacing w:val="0"/>
    </w:pPr>
    <w:rPr>
      <w:rFonts w:eastAsia="Malgun Gothic"/>
    </w:rPr>
  </w:style>
  <w:style w:type="character" w:styleId="B1Char1" w:customStyle="1">
    <w:name w:val="B1 Char1"/>
    <w:link w:val="B1"/>
    <w:rsid w:val="00890506"/>
    <w:rPr>
      <w:rFonts w:ascii="Times New Roman" w:hAnsi="Times New Roman" w:eastAsia="Malgun Gothic"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styleId="CommentTextChar" w:customStyle="1">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styleId="CommentSubjectChar" w:customStyle="1">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styleId="TF" w:customStyle="1">
    <w:name w:val="TF"/>
    <w:aliases w:val="left"/>
    <w:basedOn w:val="Normal"/>
    <w:link w:val="TFChar"/>
    <w:rsid w:val="0082530B"/>
    <w:pPr>
      <w:keepLines/>
      <w:spacing w:after="240"/>
      <w:jc w:val="center"/>
    </w:pPr>
    <w:rPr>
      <w:rFonts w:ascii="Arial" w:hAnsi="Arial" w:eastAsia="Malgun Gothic"/>
      <w:b/>
    </w:rPr>
  </w:style>
  <w:style w:type="character" w:styleId="TFChar" w:customStyle="1">
    <w:name w:val="TF Char"/>
    <w:link w:val="TF"/>
    <w:rsid w:val="0082530B"/>
    <w:rPr>
      <w:rFonts w:ascii="Arial" w:hAnsi="Arial" w:eastAsia="Malgun Gothic" w:cs="Times New Roman"/>
      <w:b/>
      <w:sz w:val="20"/>
      <w:szCs w:val="20"/>
      <w:lang w:val="en-GB" w:eastAsia="en-US"/>
    </w:rPr>
  </w:style>
  <w:style w:type="character" w:styleId="B1Char" w:customStyle="1">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styleId="Heading3Char" w:customStyle="1">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hAnsi="Arial" w:eastAsia="Malgun Gothic"/>
      <w:sz w:val="28"/>
      <w:lang w:eastAsia="en-US"/>
    </w:rPr>
  </w:style>
  <w:style w:type="character" w:styleId="Heading4Char" w:customStyle="1">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hAnsi="Arial" w:eastAsia="Malgun Gothic"/>
      <w:sz w:val="24"/>
      <w:lang w:eastAsia="en-US"/>
    </w:rPr>
  </w:style>
  <w:style w:type="character" w:styleId="ListParagraphChar" w:customStyle="1">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styleId="Heading2Char" w:customStyle="1">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hAnsi="Arial" w:eastAsiaTheme="majorEastAsia" w:cstheme="majorBidi"/>
      <w:sz w:val="32"/>
      <w:lang w:eastAsia="en-US"/>
    </w:rPr>
  </w:style>
  <w:style w:type="character" w:styleId="Heading1Char" w:customStyle="1">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hAnsi="Arial" w:eastAsia="Batang" w:cs="Arial"/>
      <w:sz w:val="36"/>
      <w:lang w:eastAsia="en-US"/>
    </w:rPr>
  </w:style>
  <w:style w:type="paragraph" w:styleId="EX" w:customStyle="1">
    <w:name w:val="EX"/>
    <w:basedOn w:val="Normal"/>
    <w:link w:val="EXChar"/>
    <w:rsid w:val="003F7D16"/>
    <w:pPr>
      <w:keepLines/>
      <w:overflowPunct w:val="0"/>
      <w:autoSpaceDE w:val="0"/>
      <w:autoSpaceDN w:val="0"/>
      <w:adjustRightInd w:val="0"/>
      <w:ind w:left="1702" w:hanging="1418"/>
      <w:textAlignment w:val="baseline"/>
    </w:pPr>
  </w:style>
  <w:style w:type="character" w:styleId="EXChar" w:customStyle="1">
    <w:name w:val="EX Char"/>
    <w:link w:val="EX"/>
    <w:rsid w:val="003F7D16"/>
    <w:rPr>
      <w:rFonts w:ascii="Times New Roman" w:hAnsi="Times New Roman" w:cs="Times New Roman"/>
      <w:sz w:val="20"/>
      <w:szCs w:val="20"/>
      <w:lang w:val="en-GB" w:eastAsia="en-US"/>
    </w:rPr>
  </w:style>
  <w:style w:type="paragraph" w:styleId="NO" w:customStyle="1">
    <w:name w:val="NO"/>
    <w:basedOn w:val="Normal"/>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yperlink">
    <w:name w:val="Hyperlink"/>
    <w:uiPriority w:val="99"/>
    <w:rsid w:val="00245D4A"/>
    <w:rPr>
      <w:color w:val="0563C1"/>
      <w:u w:val="single"/>
    </w:rPr>
  </w:style>
  <w:style w:type="character" w:styleId="Heading5Char" w:customStyle="1">
    <w:name w:val="Heading 5 Char"/>
    <w:basedOn w:val="DefaultParagraphFont"/>
    <w:link w:val="Heading5"/>
    <w:rsid w:val="00AF65CA"/>
    <w:rPr>
      <w:rFonts w:ascii="Arial" w:hAnsi="Arial"/>
      <w:sz w:val="22"/>
      <w:lang w:eastAsia="en-US"/>
    </w:rPr>
  </w:style>
  <w:style w:type="character" w:styleId="Heading6Char" w:customStyle="1">
    <w:name w:val="Heading 6 Char"/>
    <w:basedOn w:val="DefaultParagraphFont"/>
    <w:link w:val="Heading6"/>
    <w:rsid w:val="00AF65CA"/>
    <w:rPr>
      <w:rFonts w:ascii="Arial" w:hAnsi="Arial"/>
      <w:lang w:eastAsia="en-US"/>
    </w:rPr>
  </w:style>
  <w:style w:type="character" w:styleId="Heading7Char" w:customStyle="1">
    <w:name w:val="Heading 7 Char"/>
    <w:basedOn w:val="DefaultParagraphFont"/>
    <w:link w:val="Heading7"/>
    <w:rsid w:val="00AF65CA"/>
    <w:rPr>
      <w:rFonts w:ascii="Arial" w:hAnsi="Arial"/>
      <w:lang w:eastAsia="en-US"/>
    </w:rPr>
  </w:style>
  <w:style w:type="character" w:styleId="Heading8Char" w:customStyle="1">
    <w:name w:val="Heading 8 Char"/>
    <w:basedOn w:val="DefaultParagraphFont"/>
    <w:link w:val="Heading8"/>
    <w:rsid w:val="00AF65CA"/>
    <w:rPr>
      <w:rFonts w:ascii="Arial" w:hAnsi="Arial"/>
      <w:sz w:val="36"/>
      <w:lang w:eastAsia="en-US"/>
    </w:rPr>
  </w:style>
  <w:style w:type="character" w:styleId="Heading9Char" w:customStyle="1">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styleId="TAL" w:customStyle="1">
    <w:name w:val="TAL"/>
    <w:basedOn w:val="Normal"/>
    <w:rsid w:val="00B53C20"/>
    <w:pPr>
      <w:keepNext/>
      <w:keepLines/>
      <w:spacing w:after="0"/>
    </w:pPr>
    <w:rPr>
      <w:rFonts w:ascii="Arial" w:hAnsi="Arial" w:eastAsia="SimSun"/>
      <w:sz w:val="18"/>
      <w:lang w:val="en-GB"/>
    </w:rPr>
  </w:style>
  <w:style w:type="paragraph" w:styleId="Caption">
    <w:name w:val="caption"/>
    <w:basedOn w:val="Normal"/>
    <w:next w:val="Normal"/>
    <w:unhideWhenUsed/>
    <w:qFormat/>
    <w:rsid w:val="00410320"/>
    <w:pPr>
      <w:spacing w:after="200"/>
      <w:pPrChange w:author="Emmanuel Thomas" w:date="2022-05-19T18:09:00Z" w:id="0">
        <w:pPr>
          <w:spacing w:after="200"/>
        </w:pPr>
      </w:pPrChange>
    </w:pPr>
    <w:rPr>
      <w:rFonts w:ascii="Arial" w:hAnsi="Arial"/>
      <w:b/>
      <w:iCs/>
      <w:color w:val="000000" w:themeColor="text1"/>
      <w:szCs w:val="18"/>
      <w:rPrChange w:author="Emmanuel Thomas" w:date="2022-05-19T18:09:00Z" w:id="0">
        <w:rPr>
          <w:rFonts w:ascii="Arial" w:hAnsi="Arial"/>
          <w:i/>
          <w:iCs/>
          <w:color w:val="44546A" w:themeColor="text2"/>
          <w:szCs w:val="18"/>
          <w:lang w:val="en-US" w:eastAsia="en-US" w:bidi="ar-SA"/>
        </w:rPr>
      </w:rPrChange>
    </w:rPr>
  </w:style>
  <w:style w:type="paragraph" w:styleId="TOC1">
    <w:name w:val="toc 1"/>
    <w:basedOn w:val="Normal"/>
    <w:next w:val="Normal"/>
    <w:autoRedefine/>
    <w:uiPriority w:val="39"/>
    <w:unhideWhenUsed/>
    <w:rsid w:val="0041551A"/>
    <w:pPr>
      <w:tabs>
        <w:tab w:val="left" w:pos="400"/>
        <w:tab w:val="right" w:leader="dot" w:pos="9350"/>
      </w:tabs>
      <w:spacing w:after="100"/>
      <w:pPrChange w:author="Emmanuel Thomas" w:date="2022-05-19T18:32:00Z" w:id="1">
        <w:pPr>
          <w:spacing w:after="100"/>
        </w:pPr>
      </w:pPrChange>
    </w:pPr>
    <w:rPr>
      <w:rPrChange w:author="Emmanuel Thomas" w:date="2022-05-19T18:32:00Z" w:id="1">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3.emf" Id="rId13" /><Relationship Type="http://schemas.openxmlformats.org/officeDocument/2006/relationships/oleObject" Target="embeddings/oleObject1.bin" Id="rId18" /><Relationship Type="http://schemas.openxmlformats.org/officeDocument/2006/relationships/customXml" Target="../customXml/item3.xml" Id="rId3" /><Relationship Type="http://schemas.openxmlformats.org/officeDocument/2006/relationships/image" Target="media/image8.emf" Id="rId21" /><Relationship Type="http://schemas.openxmlformats.org/officeDocument/2006/relationships/settings" Target="settings.xml" Id="rId7" /><Relationship Type="http://schemas.openxmlformats.org/officeDocument/2006/relationships/image" Target="media/image2.jpeg" Id="rId12" /><Relationship Type="http://schemas.openxmlformats.org/officeDocument/2006/relationships/image" Target="media/image5.emf" Id="rId17" /><Relationship Type="http://schemas.openxmlformats.org/officeDocument/2006/relationships/theme" Target="theme/theme1.xml" Id="rId25" /><Relationship Type="http://schemas.openxmlformats.org/officeDocument/2006/relationships/customXml" Target="../customXml/item2.xml" Id="rId2" /><Relationship Type="http://schemas.openxmlformats.org/officeDocument/2006/relationships/package" Target="embeddings/Microsoft_Visio_Drawing1.vsdx" Id="rId16" /><Relationship Type="http://schemas.openxmlformats.org/officeDocument/2006/relationships/image" Target="media/image7.jpeg"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fontTable" Target="fontTable.xml" Id="rId24" /><Relationship Type="http://schemas.openxmlformats.org/officeDocument/2006/relationships/numbering" Target="numbering.xml" Id="rId5" /><Relationship Type="http://schemas.openxmlformats.org/officeDocument/2006/relationships/image" Target="media/image4.emf" Id="rId15" /><Relationship Type="http://schemas.openxmlformats.org/officeDocument/2006/relationships/header" Target="header1.xml" Id="rId23" /><Relationship Type="http://schemas.openxmlformats.org/officeDocument/2006/relationships/endnotes" Target="endnotes.xml" Id="rId10" /><Relationship Type="http://schemas.openxmlformats.org/officeDocument/2006/relationships/image" Target="media/image6.png"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vsdx" Id="rId14" /><Relationship Type="http://schemas.openxmlformats.org/officeDocument/2006/relationships/package" Target="embeddings/Microsoft_PowerPoint_Slide.sldx" Id="rId22"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A704E-1102-430E-AD54-31873631F014}"/>
</file>

<file path=customXml/itemProps2.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3.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4.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231</Words>
  <Characters>24117</Characters>
  <Application>Microsoft Office Word</Application>
  <DocSecurity>4</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8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203</cp:revision>
  <dcterms:created xsi:type="dcterms:W3CDTF">2022-04-13T08:15:00Z</dcterms:created>
  <dcterms:modified xsi:type="dcterms:W3CDTF">2022-08-18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